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5F7C" w:rsidRDefault="007A69E3" w:rsidP="001E0D7D">
      <w:pPr>
        <w:jc w:val="center"/>
        <w:rPr>
          <w:sz w:val="32"/>
          <w:szCs w:val="32"/>
        </w:rPr>
      </w:pPr>
      <w:r w:rsidRPr="001E0D7D">
        <w:rPr>
          <w:sz w:val="32"/>
          <w:szCs w:val="32"/>
        </w:rPr>
        <w:t xml:space="preserve">Temperature Alarm </w:t>
      </w:r>
      <w:r w:rsidR="001E0D7D" w:rsidRPr="001E0D7D">
        <w:rPr>
          <w:sz w:val="32"/>
          <w:szCs w:val="32"/>
        </w:rPr>
        <w:t xml:space="preserve">System </w:t>
      </w:r>
      <w:r w:rsidRPr="001E0D7D">
        <w:rPr>
          <w:sz w:val="32"/>
          <w:szCs w:val="32"/>
        </w:rPr>
        <w:t>User Manual</w:t>
      </w:r>
    </w:p>
    <w:p w:rsidR="00AC234F" w:rsidRDefault="00AC234F" w:rsidP="00AC234F">
      <w:pPr>
        <w:spacing w:after="0"/>
        <w:jc w:val="center"/>
        <w:rPr>
          <w:sz w:val="20"/>
          <w:szCs w:val="20"/>
        </w:rPr>
      </w:pPr>
      <w:proofErr w:type="spellStart"/>
      <w:r>
        <w:rPr>
          <w:sz w:val="20"/>
          <w:szCs w:val="20"/>
        </w:rPr>
        <w:t>Sirui</w:t>
      </w:r>
      <w:proofErr w:type="spellEnd"/>
      <w:r w:rsidRPr="00AC234F">
        <w:rPr>
          <w:sz w:val="20"/>
          <w:szCs w:val="20"/>
        </w:rPr>
        <w:t xml:space="preserve"> Xing</w:t>
      </w:r>
    </w:p>
    <w:p w:rsidR="00AC234F" w:rsidRDefault="00AC234F" w:rsidP="00AC234F">
      <w:pPr>
        <w:spacing w:after="0"/>
        <w:jc w:val="center"/>
        <w:rPr>
          <w:sz w:val="20"/>
          <w:szCs w:val="20"/>
        </w:rPr>
      </w:pPr>
      <w:r>
        <w:rPr>
          <w:sz w:val="20"/>
          <w:szCs w:val="20"/>
        </w:rPr>
        <w:t>University of Houston</w:t>
      </w:r>
      <w:r>
        <w:rPr>
          <w:sz w:val="20"/>
          <w:szCs w:val="20"/>
        </w:rPr>
        <w:t xml:space="preserve"> </w:t>
      </w:r>
    </w:p>
    <w:p w:rsidR="00AC234F" w:rsidRPr="00AC234F" w:rsidRDefault="00AC234F" w:rsidP="00AC234F">
      <w:pPr>
        <w:spacing w:after="0"/>
        <w:jc w:val="center"/>
        <w:rPr>
          <w:sz w:val="20"/>
          <w:szCs w:val="20"/>
        </w:rPr>
      </w:pPr>
      <w:r>
        <w:rPr>
          <w:sz w:val="20"/>
          <w:szCs w:val="20"/>
        </w:rPr>
        <w:t>4800 Calhoun Rd, Houston, TX. 77004</w:t>
      </w:r>
    </w:p>
    <w:p w:rsidR="007A69E3" w:rsidRDefault="007A69E3" w:rsidP="001E0D7D">
      <w:pPr>
        <w:pStyle w:val="ListParagraph"/>
        <w:numPr>
          <w:ilvl w:val="0"/>
          <w:numId w:val="1"/>
        </w:numPr>
        <w:tabs>
          <w:tab w:val="left" w:pos="2239"/>
        </w:tabs>
      </w:pPr>
      <w:r>
        <w:t>System Overview</w:t>
      </w:r>
      <w:r w:rsidR="00FE1A37">
        <w:tab/>
      </w:r>
    </w:p>
    <w:p w:rsidR="00FE1A37" w:rsidRDefault="00FE1A37">
      <w:r>
        <w:t xml:space="preserve">The temperature alarm system is able to measure the environmental temperature, and generate an alarm when the detected temperature </w:t>
      </w:r>
      <w:r w:rsidR="008A4098">
        <w:t>exceeds</w:t>
      </w:r>
      <w:r>
        <w:t xml:space="preserve"> a pre-set value. Along with the alarm, a pre-recorded piece of audio </w:t>
      </w:r>
      <w:proofErr w:type="gramStart"/>
      <w:r>
        <w:t>is played</w:t>
      </w:r>
      <w:proofErr w:type="gramEnd"/>
      <w:r>
        <w:t>. User has the flexibility to pre-load any audio file from a headphone line by conn</w:t>
      </w:r>
      <w:r w:rsidR="00BA55E2">
        <w:t xml:space="preserve">ecting to the </w:t>
      </w:r>
      <w:proofErr w:type="spellStart"/>
      <w:r w:rsidR="00BA55E2">
        <w:t>Mic</w:t>
      </w:r>
      <w:proofErr w:type="spellEnd"/>
      <w:r w:rsidR="00BA55E2">
        <w:t>-</w:t>
      </w:r>
      <w:r>
        <w:t xml:space="preserve">in jack on the board. User can reset the alarm by pressing a stop button. </w:t>
      </w:r>
    </w:p>
    <w:p w:rsidR="007A69E3" w:rsidRDefault="00BA55E2" w:rsidP="00EE3F5B">
      <w:pPr>
        <w:tabs>
          <w:tab w:val="left" w:pos="3087"/>
        </w:tabs>
      </w:pPr>
      <w:r>
        <w:t xml:space="preserve">The system </w:t>
      </w:r>
      <w:proofErr w:type="gramStart"/>
      <w:r>
        <w:t>is implemented</w:t>
      </w:r>
      <w:proofErr w:type="gramEnd"/>
      <w:r>
        <w:t xml:space="preserve"> on the Arrow </w:t>
      </w:r>
      <w:proofErr w:type="spellStart"/>
      <w:r>
        <w:t>SoCkit</w:t>
      </w:r>
      <w:proofErr w:type="spellEnd"/>
      <w:r>
        <w:t xml:space="preserve"> board. The figure of Arrow board </w:t>
      </w:r>
      <w:proofErr w:type="gramStart"/>
      <w:r>
        <w:t>is shown</w:t>
      </w:r>
      <w:proofErr w:type="gramEnd"/>
      <w:r>
        <w:t xml:space="preserve"> below. </w:t>
      </w:r>
    </w:p>
    <w:p w:rsidR="00EE3F5B" w:rsidRDefault="00EE3F5B" w:rsidP="00EE3F5B">
      <w:pPr>
        <w:tabs>
          <w:tab w:val="left" w:pos="3087"/>
        </w:tabs>
      </w:pPr>
      <w:r>
        <w:rPr>
          <w:noProof/>
        </w:rPr>
        <w:drawing>
          <wp:inline distT="0" distB="0" distL="0" distR="0" wp14:anchorId="2BA412D7" wp14:editId="25D9C2B4">
            <wp:extent cx="5486400" cy="350456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486400" cy="3504565"/>
                    </a:xfrm>
                    <a:prstGeom prst="rect">
                      <a:avLst/>
                    </a:prstGeom>
                  </pic:spPr>
                </pic:pic>
              </a:graphicData>
            </a:graphic>
          </wp:inline>
        </w:drawing>
      </w:r>
    </w:p>
    <w:p w:rsidR="00AC234F" w:rsidRDefault="00AC234F" w:rsidP="00EE3F5B">
      <w:pPr>
        <w:tabs>
          <w:tab w:val="left" w:pos="3087"/>
        </w:tabs>
      </w:pPr>
      <w:r>
        <w:t xml:space="preserve">Arrow </w:t>
      </w:r>
      <w:proofErr w:type="spellStart"/>
      <w:r>
        <w:t>SoCkit</w:t>
      </w:r>
      <w:proofErr w:type="spellEnd"/>
      <w:r>
        <w:t xml:space="preserve"> board is designed by </w:t>
      </w:r>
      <w:proofErr w:type="spellStart"/>
      <w:proofErr w:type="gramStart"/>
      <w:r>
        <w:t>terasic</w:t>
      </w:r>
      <w:proofErr w:type="spellEnd"/>
      <w:r>
        <w:t xml:space="preserve"> company</w:t>
      </w:r>
      <w:proofErr w:type="gramEnd"/>
      <w:r>
        <w:t xml:space="preserve"> in Taiwan, Republic of China. It utilizes Altera Cyclone V series FPGA along with abundant peripherals. In our system, we use audio Codec, DDR3 memory, Keys, Buttons, LEDs, on chip temperature sensor.  </w:t>
      </w:r>
    </w:p>
    <w:p w:rsidR="00B62F25" w:rsidRDefault="00B62F25" w:rsidP="00EE3F5B">
      <w:pPr>
        <w:tabs>
          <w:tab w:val="left" w:pos="3087"/>
        </w:tabs>
      </w:pPr>
      <w:r>
        <w:rPr>
          <w:noProof/>
        </w:rPr>
        <w:lastRenderedPageBreak/>
        <w:drawing>
          <wp:inline distT="0" distB="0" distL="0" distR="0" wp14:anchorId="7CD3382D" wp14:editId="130966BA">
            <wp:extent cx="5486400" cy="404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486400" cy="4048125"/>
                    </a:xfrm>
                    <a:prstGeom prst="rect">
                      <a:avLst/>
                    </a:prstGeom>
                  </pic:spPr>
                </pic:pic>
              </a:graphicData>
            </a:graphic>
          </wp:inline>
        </w:drawing>
      </w:r>
    </w:p>
    <w:p w:rsidR="00FE1A37" w:rsidRDefault="00FE1A37" w:rsidP="00FE1A37"/>
    <w:p w:rsidR="00FE1A37" w:rsidRDefault="00FE1A37" w:rsidP="001E0D7D">
      <w:pPr>
        <w:pStyle w:val="ListParagraph"/>
        <w:numPr>
          <w:ilvl w:val="0"/>
          <w:numId w:val="1"/>
        </w:numPr>
      </w:pPr>
      <w:r>
        <w:t>Hardware Design</w:t>
      </w:r>
    </w:p>
    <w:p w:rsidR="00AF6556" w:rsidRDefault="00AF6556">
      <w:r>
        <w:t xml:space="preserve">The architecture of the temperature alarm system shows as below. All the functional components except clocks </w:t>
      </w:r>
      <w:proofErr w:type="gramStart"/>
      <w:r>
        <w:t>are inter-connected</w:t>
      </w:r>
      <w:proofErr w:type="gramEnd"/>
      <w:r>
        <w:t xml:space="preserve"> to the Avalon Memory Mapped Bus. NIOSII is a microprocessor for instruction execution, data store, and data fetch. Timer is set to generate an interrupt every one second. PIO </w:t>
      </w:r>
      <w:proofErr w:type="gramStart"/>
      <w:r>
        <w:t>are connected</w:t>
      </w:r>
      <w:proofErr w:type="gramEnd"/>
      <w:r>
        <w:t xml:space="preserve"> to external LED, switch, and button for user interface. SPI controller is to operate external temperature sensor. I2C controller is to interact with external audio CODEC. DDR3 controller is to operate external DDR3 SDRAM. JTAG </w:t>
      </w:r>
      <w:proofErr w:type="spellStart"/>
      <w:r>
        <w:t>Uart</w:t>
      </w:r>
      <w:proofErr w:type="spellEnd"/>
      <w:r>
        <w:t xml:space="preserve"> is for debug purpose, and </w:t>
      </w:r>
      <w:proofErr w:type="gramStart"/>
      <w:r>
        <w:t>is connected</w:t>
      </w:r>
      <w:proofErr w:type="gramEnd"/>
      <w:r>
        <w:t xml:space="preserve"> to a PC. </w:t>
      </w:r>
    </w:p>
    <w:p w:rsidR="0093373F" w:rsidRDefault="0093373F">
      <w:r>
        <w:rPr>
          <w:noProof/>
        </w:rPr>
        <w:lastRenderedPageBreak/>
        <w:drawing>
          <wp:inline distT="0" distB="0" distL="0" distR="0">
            <wp:extent cx="5486400" cy="3200400"/>
            <wp:effectExtent l="0" t="0" r="0" b="1905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93373F" w:rsidRDefault="00FE1A37">
      <w:r>
        <w:t xml:space="preserve">The hardware </w:t>
      </w:r>
      <w:proofErr w:type="gramStart"/>
      <w:r>
        <w:t>is generated</w:t>
      </w:r>
      <w:proofErr w:type="gramEnd"/>
      <w:r>
        <w:t xml:space="preserve"> from </w:t>
      </w:r>
      <w:proofErr w:type="spellStart"/>
      <w:r>
        <w:t>Qsys</w:t>
      </w:r>
      <w:proofErr w:type="spellEnd"/>
      <w:r>
        <w:t xml:space="preserve">. The </w:t>
      </w:r>
      <w:proofErr w:type="spellStart"/>
      <w:r>
        <w:t>Qsys</w:t>
      </w:r>
      <w:proofErr w:type="spellEnd"/>
      <w:r>
        <w:t xml:space="preserve"> diagram should looks as below. </w:t>
      </w:r>
    </w:p>
    <w:p w:rsidR="002572B0" w:rsidRDefault="002572B0">
      <w:r>
        <w:rPr>
          <w:noProof/>
        </w:rPr>
        <w:drawing>
          <wp:inline distT="0" distB="0" distL="0" distR="0" wp14:anchorId="5B43815A" wp14:editId="10F6912A">
            <wp:extent cx="5486400" cy="38798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3879850"/>
                    </a:xfrm>
                    <a:prstGeom prst="rect">
                      <a:avLst/>
                    </a:prstGeom>
                  </pic:spPr>
                </pic:pic>
              </a:graphicData>
            </a:graphic>
          </wp:inline>
        </w:drawing>
      </w:r>
    </w:p>
    <w:p w:rsidR="007A69E3" w:rsidRDefault="007A69E3" w:rsidP="001E0D7D">
      <w:pPr>
        <w:pStyle w:val="ListParagraph"/>
        <w:numPr>
          <w:ilvl w:val="0"/>
          <w:numId w:val="1"/>
        </w:numPr>
      </w:pPr>
      <w:r>
        <w:t>Software Design</w:t>
      </w:r>
    </w:p>
    <w:p w:rsidR="002E5CA9" w:rsidRDefault="002E5CA9">
      <w:r>
        <w:lastRenderedPageBreak/>
        <w:t xml:space="preserve">Right adjacent to the hardware is some hardware API that Altera provides. A hardware abstraction layer (HAL) </w:t>
      </w:r>
      <w:proofErr w:type="gramStart"/>
      <w:r>
        <w:t>is also provided</w:t>
      </w:r>
      <w:proofErr w:type="gramEnd"/>
      <w:r>
        <w:t xml:space="preserve"> to facilitate application programming. The top level is user applications. </w:t>
      </w:r>
    </w:p>
    <w:p w:rsidR="007A69E3" w:rsidRDefault="002572B0" w:rsidP="002E5CA9">
      <w:pPr>
        <w:jc w:val="center"/>
      </w:pPr>
      <w:r>
        <w:rPr>
          <w:noProof/>
        </w:rPr>
        <w:drawing>
          <wp:inline distT="0" distB="0" distL="0" distR="0" wp14:anchorId="634B35AD" wp14:editId="57571FBD">
            <wp:extent cx="2603196" cy="1225034"/>
            <wp:effectExtent l="38100" t="0" r="698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7A69E3" w:rsidRDefault="00E37A57">
      <w:r>
        <w:t xml:space="preserve">The figure below shows the software flow. The program starts by initialize all components of hardware. Afterwards, it goes into an infinite loop. Inside the loop, the main program complete temperature acquiring, audio recording, audio replaying, and change the system status. Two interrupt service functions are for button press capture and global time counter respectively. </w:t>
      </w:r>
    </w:p>
    <w:p w:rsidR="00FE1A37" w:rsidRDefault="00F4362A" w:rsidP="00E37A57">
      <w:pPr>
        <w:jc w:val="center"/>
      </w:pPr>
      <w:r>
        <w:object w:dxaOrig="12476" w:dyaOrig="9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pt;height:357.6pt" o:ole="">
            <v:imagedata r:id="rId21" o:title=""/>
          </v:shape>
          <o:OLEObject Type="Embed" ProgID="Visio.Drawing.11" ShapeID="_x0000_i1025" DrawAspect="Content" ObjectID="_1448695653" r:id="rId22"/>
        </w:object>
      </w:r>
    </w:p>
    <w:p w:rsidR="007A69E3" w:rsidRDefault="00FE1A37" w:rsidP="00FE1A37">
      <w:r>
        <w:lastRenderedPageBreak/>
        <w:t xml:space="preserve">The user interface is composed of buttons, switches, and LEDs. The function of </w:t>
      </w:r>
      <w:r w:rsidR="00D624E0">
        <w:t>the KEY3</w:t>
      </w:r>
      <w:r>
        <w:t xml:space="preserve"> is to pre-record a piece of audio file. </w:t>
      </w:r>
      <w:r w:rsidR="00D624E0">
        <w:t xml:space="preserve">LED3 will be on while recording. </w:t>
      </w:r>
      <w:r w:rsidR="00783D42">
        <w:t xml:space="preserve">SW1, SW2 and SW3 are for sampling frequency selection. SW0 is to select the audio input method. </w:t>
      </w:r>
      <w:r w:rsidR="00D624E0">
        <w:t xml:space="preserve">To finish recording, press KEY3 again. </w:t>
      </w:r>
      <w:r w:rsidR="00783D42">
        <w:t xml:space="preserve">Now the system continuous monitors the environment temperature. When it reaches above a certain preset value, the system will generate an alarm by playing the pre-recorded audio file. </w:t>
      </w:r>
    </w:p>
    <w:p w:rsidR="00F4362A" w:rsidRDefault="00F4362A" w:rsidP="00F4362A">
      <w:r>
        <w:t xml:space="preserve"> </w:t>
      </w:r>
      <w:r>
        <w:t>*      KEY3: Record Start/Stop (Auto Stop when buffer is full)</w:t>
      </w:r>
    </w:p>
    <w:p w:rsidR="00F4362A" w:rsidRDefault="00F4362A" w:rsidP="00F4362A">
      <w:r>
        <w:t xml:space="preserve"> *      KEY2: </w:t>
      </w:r>
      <w:r>
        <w:t>Stop Alarm</w:t>
      </w:r>
    </w:p>
    <w:p w:rsidR="00F4362A" w:rsidRDefault="00F4362A" w:rsidP="00F4362A">
      <w:r>
        <w:t xml:space="preserve"> *      LED3: light when recording</w:t>
      </w:r>
    </w:p>
    <w:p w:rsidR="00F4362A" w:rsidRDefault="00F4362A" w:rsidP="00F4362A">
      <w:r>
        <w:t xml:space="preserve"> *      LED2: light when </w:t>
      </w:r>
      <w:r>
        <w:t>alarm is on</w:t>
      </w:r>
      <w:bookmarkStart w:id="0" w:name="_GoBack"/>
      <w:bookmarkEnd w:id="0"/>
    </w:p>
    <w:p w:rsidR="00F4362A" w:rsidRDefault="00F4362A" w:rsidP="00F4362A">
      <w:r>
        <w:t xml:space="preserve"> *      SW0:  Audio Source Selection: DOWN--&gt;MIC, UP--&gt;LINE-IN</w:t>
      </w:r>
    </w:p>
    <w:p w:rsidR="00F4362A" w:rsidRDefault="00F4362A" w:rsidP="00F4362A">
      <w:r>
        <w:t xml:space="preserve"> *      SW3/SW2/SW1: Sample Rate Control:</w:t>
      </w:r>
    </w:p>
    <w:p w:rsidR="00F4362A" w:rsidRDefault="00F4362A" w:rsidP="00F4362A">
      <w:r>
        <w:t xml:space="preserve"> </w:t>
      </w:r>
      <w:proofErr w:type="gramStart"/>
      <w:r>
        <w:t>*                    DOWN/DOWN/DOWN</w:t>
      </w:r>
      <w:proofErr w:type="gramEnd"/>
      <w:r>
        <w:t xml:space="preserve">--&gt;96K </w:t>
      </w:r>
    </w:p>
    <w:p w:rsidR="00F4362A" w:rsidRDefault="00F4362A" w:rsidP="00F4362A">
      <w:r>
        <w:t xml:space="preserve"> </w:t>
      </w:r>
      <w:proofErr w:type="gramStart"/>
      <w:r>
        <w:t>*                    DOWN/DOWN/UP</w:t>
      </w:r>
      <w:proofErr w:type="gramEnd"/>
      <w:r>
        <w:t>-&gt;48K,</w:t>
      </w:r>
    </w:p>
    <w:p w:rsidR="00F4362A" w:rsidRDefault="00F4362A" w:rsidP="00F4362A">
      <w:r>
        <w:t xml:space="preserve"> </w:t>
      </w:r>
      <w:proofErr w:type="gramStart"/>
      <w:r>
        <w:t>*                    DOWN/UP/DOWN</w:t>
      </w:r>
      <w:proofErr w:type="gramEnd"/>
      <w:r>
        <w:t xml:space="preserve">-&gt;44.1K, </w:t>
      </w:r>
    </w:p>
    <w:p w:rsidR="00F4362A" w:rsidRDefault="00F4362A" w:rsidP="00F4362A">
      <w:r>
        <w:t xml:space="preserve"> </w:t>
      </w:r>
      <w:proofErr w:type="gramStart"/>
      <w:r>
        <w:t>*                    DOWN/UP/UP</w:t>
      </w:r>
      <w:proofErr w:type="gramEnd"/>
      <w:r>
        <w:t>-&gt;32K,</w:t>
      </w:r>
    </w:p>
    <w:p w:rsidR="00F4362A" w:rsidRPr="00FE1A37" w:rsidRDefault="00F4362A" w:rsidP="00F4362A">
      <w:r>
        <w:t xml:space="preserve"> </w:t>
      </w:r>
      <w:proofErr w:type="gramStart"/>
      <w:r>
        <w:t>*                    UP/DOWN/DOWN</w:t>
      </w:r>
      <w:proofErr w:type="gramEnd"/>
      <w:r>
        <w:t>-&gt;8K</w:t>
      </w:r>
    </w:p>
    <w:sectPr w:rsidR="00F4362A" w:rsidRPr="00FE1A37">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37FE" w:rsidRDefault="00FE37FE" w:rsidP="007A69E3">
      <w:pPr>
        <w:spacing w:after="0" w:line="240" w:lineRule="auto"/>
      </w:pPr>
      <w:r>
        <w:separator/>
      </w:r>
    </w:p>
  </w:endnote>
  <w:endnote w:type="continuationSeparator" w:id="0">
    <w:p w:rsidR="00FE37FE" w:rsidRDefault="00FE37FE" w:rsidP="007A69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37FE" w:rsidRDefault="00FE37FE" w:rsidP="007A69E3">
      <w:pPr>
        <w:spacing w:after="0" w:line="240" w:lineRule="auto"/>
      </w:pPr>
      <w:r>
        <w:separator/>
      </w:r>
    </w:p>
  </w:footnote>
  <w:footnote w:type="continuationSeparator" w:id="0">
    <w:p w:rsidR="00FE37FE" w:rsidRDefault="00FE37FE" w:rsidP="007A69E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E93060E"/>
    <w:multiLevelType w:val="hybridMultilevel"/>
    <w:tmpl w:val="BE926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7DA2"/>
    <w:rsid w:val="001E0D7D"/>
    <w:rsid w:val="00205C22"/>
    <w:rsid w:val="002572B0"/>
    <w:rsid w:val="002E5CA9"/>
    <w:rsid w:val="003D6D1F"/>
    <w:rsid w:val="00783D42"/>
    <w:rsid w:val="007A69E3"/>
    <w:rsid w:val="007D04BB"/>
    <w:rsid w:val="008A4098"/>
    <w:rsid w:val="0093373F"/>
    <w:rsid w:val="009B5F7C"/>
    <w:rsid w:val="00AC234F"/>
    <w:rsid w:val="00AF6556"/>
    <w:rsid w:val="00B37DA2"/>
    <w:rsid w:val="00B62F25"/>
    <w:rsid w:val="00BA55E2"/>
    <w:rsid w:val="00D624E0"/>
    <w:rsid w:val="00E37A57"/>
    <w:rsid w:val="00EE3F5B"/>
    <w:rsid w:val="00F4362A"/>
    <w:rsid w:val="00FE1A37"/>
    <w:rsid w:val="00FE37FE"/>
    <w:rsid w:val="00FF43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A69E3"/>
    <w:pPr>
      <w:tabs>
        <w:tab w:val="center" w:pos="4320"/>
        <w:tab w:val="right" w:pos="8640"/>
      </w:tabs>
      <w:spacing w:after="0" w:line="240" w:lineRule="auto"/>
    </w:pPr>
  </w:style>
  <w:style w:type="character" w:customStyle="1" w:styleId="HeaderChar">
    <w:name w:val="Header Char"/>
    <w:basedOn w:val="DefaultParagraphFont"/>
    <w:link w:val="Header"/>
    <w:uiPriority w:val="99"/>
    <w:rsid w:val="007A69E3"/>
  </w:style>
  <w:style w:type="paragraph" w:styleId="Footer">
    <w:name w:val="footer"/>
    <w:basedOn w:val="Normal"/>
    <w:link w:val="FooterChar"/>
    <w:uiPriority w:val="99"/>
    <w:unhideWhenUsed/>
    <w:rsid w:val="007A69E3"/>
    <w:pPr>
      <w:tabs>
        <w:tab w:val="center" w:pos="4320"/>
        <w:tab w:val="right" w:pos="8640"/>
      </w:tabs>
      <w:spacing w:after="0" w:line="240" w:lineRule="auto"/>
    </w:pPr>
  </w:style>
  <w:style w:type="character" w:customStyle="1" w:styleId="FooterChar">
    <w:name w:val="Footer Char"/>
    <w:basedOn w:val="DefaultParagraphFont"/>
    <w:link w:val="Footer"/>
    <w:uiPriority w:val="99"/>
    <w:rsid w:val="007A69E3"/>
  </w:style>
  <w:style w:type="paragraph" w:styleId="BalloonText">
    <w:name w:val="Balloon Text"/>
    <w:basedOn w:val="Normal"/>
    <w:link w:val="BalloonTextChar"/>
    <w:uiPriority w:val="99"/>
    <w:semiHidden/>
    <w:unhideWhenUsed/>
    <w:rsid w:val="002572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72B0"/>
    <w:rPr>
      <w:rFonts w:ascii="Tahoma" w:hAnsi="Tahoma" w:cs="Tahoma"/>
      <w:sz w:val="16"/>
      <w:szCs w:val="16"/>
    </w:rPr>
  </w:style>
  <w:style w:type="character" w:styleId="Hyperlink">
    <w:name w:val="Hyperlink"/>
    <w:basedOn w:val="DefaultParagraphFont"/>
    <w:uiPriority w:val="99"/>
    <w:unhideWhenUsed/>
    <w:rsid w:val="007D04BB"/>
    <w:rPr>
      <w:color w:val="0000FF" w:themeColor="hyperlink"/>
      <w:u w:val="single"/>
    </w:rPr>
  </w:style>
  <w:style w:type="paragraph" w:styleId="ListParagraph">
    <w:name w:val="List Paragraph"/>
    <w:basedOn w:val="Normal"/>
    <w:uiPriority w:val="34"/>
    <w:qFormat/>
    <w:rsid w:val="001E0D7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A69E3"/>
    <w:pPr>
      <w:tabs>
        <w:tab w:val="center" w:pos="4320"/>
        <w:tab w:val="right" w:pos="8640"/>
      </w:tabs>
      <w:spacing w:after="0" w:line="240" w:lineRule="auto"/>
    </w:pPr>
  </w:style>
  <w:style w:type="character" w:customStyle="1" w:styleId="HeaderChar">
    <w:name w:val="Header Char"/>
    <w:basedOn w:val="DefaultParagraphFont"/>
    <w:link w:val="Header"/>
    <w:uiPriority w:val="99"/>
    <w:rsid w:val="007A69E3"/>
  </w:style>
  <w:style w:type="paragraph" w:styleId="Footer">
    <w:name w:val="footer"/>
    <w:basedOn w:val="Normal"/>
    <w:link w:val="FooterChar"/>
    <w:uiPriority w:val="99"/>
    <w:unhideWhenUsed/>
    <w:rsid w:val="007A69E3"/>
    <w:pPr>
      <w:tabs>
        <w:tab w:val="center" w:pos="4320"/>
        <w:tab w:val="right" w:pos="8640"/>
      </w:tabs>
      <w:spacing w:after="0" w:line="240" w:lineRule="auto"/>
    </w:pPr>
  </w:style>
  <w:style w:type="character" w:customStyle="1" w:styleId="FooterChar">
    <w:name w:val="Footer Char"/>
    <w:basedOn w:val="DefaultParagraphFont"/>
    <w:link w:val="Footer"/>
    <w:uiPriority w:val="99"/>
    <w:rsid w:val="007A69E3"/>
  </w:style>
  <w:style w:type="paragraph" w:styleId="BalloonText">
    <w:name w:val="Balloon Text"/>
    <w:basedOn w:val="Normal"/>
    <w:link w:val="BalloonTextChar"/>
    <w:uiPriority w:val="99"/>
    <w:semiHidden/>
    <w:unhideWhenUsed/>
    <w:rsid w:val="002572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72B0"/>
    <w:rPr>
      <w:rFonts w:ascii="Tahoma" w:hAnsi="Tahoma" w:cs="Tahoma"/>
      <w:sz w:val="16"/>
      <w:szCs w:val="16"/>
    </w:rPr>
  </w:style>
  <w:style w:type="character" w:styleId="Hyperlink">
    <w:name w:val="Hyperlink"/>
    <w:basedOn w:val="DefaultParagraphFont"/>
    <w:uiPriority w:val="99"/>
    <w:unhideWhenUsed/>
    <w:rsid w:val="007D04BB"/>
    <w:rPr>
      <w:color w:val="0000FF" w:themeColor="hyperlink"/>
      <w:u w:val="single"/>
    </w:rPr>
  </w:style>
  <w:style w:type="paragraph" w:styleId="ListParagraph">
    <w:name w:val="List Paragraph"/>
    <w:basedOn w:val="Normal"/>
    <w:uiPriority w:val="34"/>
    <w:qFormat/>
    <w:rsid w:val="001E0D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Colors" Target="diagrams/colors1.xml"/><Relationship Id="rId18" Type="http://schemas.openxmlformats.org/officeDocument/2006/relationships/diagramQuickStyle" Target="diagrams/quickStyle2.xml"/><Relationship Id="rId3" Type="http://schemas.microsoft.com/office/2007/relationships/stylesWithEffects" Target="stylesWithEffect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diagramLayout" Target="diagrams/layout2.xml"/><Relationship Id="rId2" Type="http://schemas.openxmlformats.org/officeDocument/2006/relationships/styles" Target="styles.xml"/><Relationship Id="rId16" Type="http://schemas.openxmlformats.org/officeDocument/2006/relationships/diagramData" Target="diagrams/data2.xml"/><Relationship Id="rId20" Type="http://schemas.microsoft.com/office/2007/relationships/diagramDrawing" Target="diagrams/drawing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diagramData" Target="diagrams/data1.xml"/><Relationship Id="rId19" Type="http://schemas.openxmlformats.org/officeDocument/2006/relationships/diagramColors" Target="diagrams/colors2.xm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oleObject" Target="embeddings/oleObject1.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39C0837-0912-450B-917C-829CA1E0907A}"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78FDE210-F08D-4706-92CA-E18091D86145}">
      <dgm:prSet phldrT="[Text]"/>
      <dgm:spPr/>
      <dgm:t>
        <a:bodyPr/>
        <a:lstStyle/>
        <a:p>
          <a:r>
            <a:rPr lang="en-US"/>
            <a:t>Avalon Memory Mapped Bus</a:t>
          </a:r>
        </a:p>
      </dgm:t>
    </dgm:pt>
    <dgm:pt modelId="{469C7EC0-658C-49B0-9EA1-6F5468A9BB52}" type="parTrans" cxnId="{9E546E88-98D8-42D5-A7B2-A2545FF22CF4}">
      <dgm:prSet/>
      <dgm:spPr/>
      <dgm:t>
        <a:bodyPr/>
        <a:lstStyle/>
        <a:p>
          <a:endParaRPr lang="en-US"/>
        </a:p>
      </dgm:t>
    </dgm:pt>
    <dgm:pt modelId="{84A0307A-7746-4F35-A8A5-7E64FDCC5189}" type="sibTrans" cxnId="{9E546E88-98D8-42D5-A7B2-A2545FF22CF4}">
      <dgm:prSet/>
      <dgm:spPr/>
      <dgm:t>
        <a:bodyPr/>
        <a:lstStyle/>
        <a:p>
          <a:endParaRPr lang="en-US"/>
        </a:p>
      </dgm:t>
    </dgm:pt>
    <dgm:pt modelId="{974A8A09-9942-483C-B9B3-88DA804A0D17}">
      <dgm:prSet phldrT="[Text]"/>
      <dgm:spPr/>
      <dgm:t>
        <a:bodyPr/>
        <a:lstStyle/>
        <a:p>
          <a:r>
            <a:rPr lang="en-US"/>
            <a:t>NIOSII</a:t>
          </a:r>
        </a:p>
      </dgm:t>
    </dgm:pt>
    <dgm:pt modelId="{789DF14B-61FD-4076-8494-12F8268BAA60}" type="parTrans" cxnId="{28E02025-D866-49C9-A56B-40F4F1CC54A5}">
      <dgm:prSet/>
      <dgm:spPr/>
      <dgm:t>
        <a:bodyPr/>
        <a:lstStyle/>
        <a:p>
          <a:endParaRPr lang="en-US"/>
        </a:p>
      </dgm:t>
    </dgm:pt>
    <dgm:pt modelId="{CC60902B-C69B-443D-AEA7-E702B7377B53}" type="sibTrans" cxnId="{28E02025-D866-49C9-A56B-40F4F1CC54A5}">
      <dgm:prSet/>
      <dgm:spPr/>
      <dgm:t>
        <a:bodyPr/>
        <a:lstStyle/>
        <a:p>
          <a:endParaRPr lang="en-US"/>
        </a:p>
      </dgm:t>
    </dgm:pt>
    <dgm:pt modelId="{6C1DEC84-264D-4BF7-BC0E-E8066C3E6D05}">
      <dgm:prSet phldrT="[Text]"/>
      <dgm:spPr/>
      <dgm:t>
        <a:bodyPr/>
        <a:lstStyle/>
        <a:p>
          <a:r>
            <a:rPr lang="en-US"/>
            <a:t>DDR3 Controller</a:t>
          </a:r>
        </a:p>
      </dgm:t>
    </dgm:pt>
    <dgm:pt modelId="{81A228F4-DD7A-4E17-9ABE-D03BC52B0045}" type="parTrans" cxnId="{2852751B-46A0-458D-8ADC-B3FBF712EFBE}">
      <dgm:prSet/>
      <dgm:spPr/>
      <dgm:t>
        <a:bodyPr/>
        <a:lstStyle/>
        <a:p>
          <a:endParaRPr lang="en-US"/>
        </a:p>
      </dgm:t>
    </dgm:pt>
    <dgm:pt modelId="{690B29B5-6AA8-45DE-9223-E19CA34D086D}" type="sibTrans" cxnId="{2852751B-46A0-458D-8ADC-B3FBF712EFBE}">
      <dgm:prSet/>
      <dgm:spPr/>
      <dgm:t>
        <a:bodyPr/>
        <a:lstStyle/>
        <a:p>
          <a:endParaRPr lang="en-US"/>
        </a:p>
      </dgm:t>
    </dgm:pt>
    <dgm:pt modelId="{4899CC6A-5E09-447B-BA41-7F39624BF5F9}">
      <dgm:prSet phldrT="[Text]"/>
      <dgm:spPr/>
      <dgm:t>
        <a:bodyPr/>
        <a:lstStyle/>
        <a:p>
          <a:r>
            <a:rPr lang="en-US"/>
            <a:t>Timer</a:t>
          </a:r>
        </a:p>
      </dgm:t>
    </dgm:pt>
    <dgm:pt modelId="{C84BCE89-ED8A-48A4-B2BB-1541CC6448C8}" type="parTrans" cxnId="{BDE856E8-0BC8-496C-A434-C4A2B31E5A3C}">
      <dgm:prSet/>
      <dgm:spPr/>
      <dgm:t>
        <a:bodyPr/>
        <a:lstStyle/>
        <a:p>
          <a:endParaRPr lang="en-US"/>
        </a:p>
      </dgm:t>
    </dgm:pt>
    <dgm:pt modelId="{CA301014-5970-43E2-B242-959CBC1FC3D1}" type="sibTrans" cxnId="{BDE856E8-0BC8-496C-A434-C4A2B31E5A3C}">
      <dgm:prSet/>
      <dgm:spPr/>
      <dgm:t>
        <a:bodyPr/>
        <a:lstStyle/>
        <a:p>
          <a:endParaRPr lang="en-US"/>
        </a:p>
      </dgm:t>
    </dgm:pt>
    <dgm:pt modelId="{036FF70A-E986-4F16-A88C-0BC573848ED5}">
      <dgm:prSet phldrT="[Text]"/>
      <dgm:spPr/>
      <dgm:t>
        <a:bodyPr/>
        <a:lstStyle/>
        <a:p>
          <a:r>
            <a:rPr lang="en-US"/>
            <a:t>Tempearture Sensor</a:t>
          </a:r>
        </a:p>
      </dgm:t>
    </dgm:pt>
    <dgm:pt modelId="{95CA319F-56EA-416B-8117-B5AD23FC5195}" type="parTrans" cxnId="{B8C44C91-BDB2-421E-B80B-6A927A74D664}">
      <dgm:prSet/>
      <dgm:spPr/>
      <dgm:t>
        <a:bodyPr/>
        <a:lstStyle/>
        <a:p>
          <a:endParaRPr lang="en-US"/>
        </a:p>
      </dgm:t>
    </dgm:pt>
    <dgm:pt modelId="{99E02895-E202-4A7B-9B23-F26801511746}" type="sibTrans" cxnId="{B8C44C91-BDB2-421E-B80B-6A927A74D664}">
      <dgm:prSet/>
      <dgm:spPr/>
      <dgm:t>
        <a:bodyPr/>
        <a:lstStyle/>
        <a:p>
          <a:endParaRPr lang="en-US"/>
        </a:p>
      </dgm:t>
    </dgm:pt>
    <dgm:pt modelId="{463C35CB-ABBD-422C-9988-AA726BBD5A32}">
      <dgm:prSet phldrT="[Text]"/>
      <dgm:spPr/>
      <dgm:t>
        <a:bodyPr/>
        <a:lstStyle/>
        <a:p>
          <a:r>
            <a:rPr lang="en-US"/>
            <a:t>I2C Controller</a:t>
          </a:r>
        </a:p>
      </dgm:t>
    </dgm:pt>
    <dgm:pt modelId="{AA4ED63E-4BD9-4CE8-B417-EDCE4FF93DCC}" type="parTrans" cxnId="{9D1485FD-2CB7-41D6-953B-EF661BDAC6F2}">
      <dgm:prSet/>
      <dgm:spPr/>
      <dgm:t>
        <a:bodyPr/>
        <a:lstStyle/>
        <a:p>
          <a:endParaRPr lang="en-US"/>
        </a:p>
      </dgm:t>
    </dgm:pt>
    <dgm:pt modelId="{63C2CF15-FE7E-4F18-A769-63E3A05BCE02}" type="sibTrans" cxnId="{9D1485FD-2CB7-41D6-953B-EF661BDAC6F2}">
      <dgm:prSet/>
      <dgm:spPr/>
      <dgm:t>
        <a:bodyPr/>
        <a:lstStyle/>
        <a:p>
          <a:endParaRPr lang="en-US"/>
        </a:p>
      </dgm:t>
    </dgm:pt>
    <dgm:pt modelId="{C86708CB-1353-44E7-95A8-91B038DDEBF3}">
      <dgm:prSet phldrT="[Text]"/>
      <dgm:spPr/>
      <dgm:t>
        <a:bodyPr/>
        <a:lstStyle/>
        <a:p>
          <a:r>
            <a:rPr lang="en-US"/>
            <a:t>Key</a:t>
          </a:r>
        </a:p>
      </dgm:t>
    </dgm:pt>
    <dgm:pt modelId="{D610A2B8-AB62-4D56-AE59-B94E0CE69CAB}" type="parTrans" cxnId="{2CBEA28F-B9DB-49F9-8D5E-0054BE3A23E5}">
      <dgm:prSet/>
      <dgm:spPr/>
      <dgm:t>
        <a:bodyPr/>
        <a:lstStyle/>
        <a:p>
          <a:endParaRPr lang="en-US"/>
        </a:p>
      </dgm:t>
    </dgm:pt>
    <dgm:pt modelId="{C8CEB4D2-1108-489F-A6DC-560FC734CC03}" type="sibTrans" cxnId="{2CBEA28F-B9DB-49F9-8D5E-0054BE3A23E5}">
      <dgm:prSet/>
      <dgm:spPr/>
      <dgm:t>
        <a:bodyPr/>
        <a:lstStyle/>
        <a:p>
          <a:endParaRPr lang="en-US"/>
        </a:p>
      </dgm:t>
    </dgm:pt>
    <dgm:pt modelId="{1F36B0CA-22A7-480D-A2C9-CD9CBF664AD9}">
      <dgm:prSet phldrT="[Text]"/>
      <dgm:spPr/>
      <dgm:t>
        <a:bodyPr/>
        <a:lstStyle/>
        <a:p>
          <a:r>
            <a:rPr lang="en-US"/>
            <a:t>Switch</a:t>
          </a:r>
        </a:p>
      </dgm:t>
    </dgm:pt>
    <dgm:pt modelId="{F26E51DF-2A03-4F2D-8C04-0C8B661525EC}" type="parTrans" cxnId="{F52FA1FF-4753-4073-BD28-66214A4D4444}">
      <dgm:prSet/>
      <dgm:spPr/>
      <dgm:t>
        <a:bodyPr/>
        <a:lstStyle/>
        <a:p>
          <a:endParaRPr lang="en-US"/>
        </a:p>
      </dgm:t>
    </dgm:pt>
    <dgm:pt modelId="{F6502242-F6A3-43B2-95E6-BC87A2810A4B}" type="sibTrans" cxnId="{F52FA1FF-4753-4073-BD28-66214A4D4444}">
      <dgm:prSet/>
      <dgm:spPr/>
      <dgm:t>
        <a:bodyPr/>
        <a:lstStyle/>
        <a:p>
          <a:endParaRPr lang="en-US"/>
        </a:p>
      </dgm:t>
    </dgm:pt>
    <dgm:pt modelId="{F927AFC8-E790-474A-9C33-55D4C314E188}">
      <dgm:prSet phldrT="[Text]"/>
      <dgm:spPr/>
      <dgm:t>
        <a:bodyPr/>
        <a:lstStyle/>
        <a:p>
          <a:r>
            <a:rPr lang="en-US"/>
            <a:t>LED</a:t>
          </a:r>
        </a:p>
      </dgm:t>
    </dgm:pt>
    <dgm:pt modelId="{1614A022-6F1A-49B8-BA7E-7F06ACEA6FFA}" type="parTrans" cxnId="{D5535B2F-6733-443C-A64C-BDB6778EF635}">
      <dgm:prSet/>
      <dgm:spPr/>
      <dgm:t>
        <a:bodyPr/>
        <a:lstStyle/>
        <a:p>
          <a:endParaRPr lang="en-US"/>
        </a:p>
      </dgm:t>
    </dgm:pt>
    <dgm:pt modelId="{23ACA3AF-DF0A-40F1-8779-C356319F55FF}" type="sibTrans" cxnId="{D5535B2F-6733-443C-A64C-BDB6778EF635}">
      <dgm:prSet/>
      <dgm:spPr/>
      <dgm:t>
        <a:bodyPr/>
        <a:lstStyle/>
        <a:p>
          <a:endParaRPr lang="en-US"/>
        </a:p>
      </dgm:t>
    </dgm:pt>
    <dgm:pt modelId="{ABEE02D6-3B73-4B31-ACE1-E65D347CEF9B}">
      <dgm:prSet phldrT="[Text]"/>
      <dgm:spPr/>
      <dgm:t>
        <a:bodyPr/>
        <a:lstStyle/>
        <a:p>
          <a:r>
            <a:rPr lang="en-US"/>
            <a:t>JTAG Uart</a:t>
          </a:r>
        </a:p>
      </dgm:t>
    </dgm:pt>
    <dgm:pt modelId="{6B602114-054D-41FA-AB00-01279263E33A}" type="parTrans" cxnId="{9152C4C7-10E1-4C10-A3E2-818604435E55}">
      <dgm:prSet/>
      <dgm:spPr/>
      <dgm:t>
        <a:bodyPr/>
        <a:lstStyle/>
        <a:p>
          <a:endParaRPr lang="en-US"/>
        </a:p>
      </dgm:t>
    </dgm:pt>
    <dgm:pt modelId="{9DF4B6D5-E2BA-4A02-AC0B-6CAA8B13D552}" type="sibTrans" cxnId="{9152C4C7-10E1-4C10-A3E2-818604435E55}">
      <dgm:prSet/>
      <dgm:spPr/>
      <dgm:t>
        <a:bodyPr/>
        <a:lstStyle/>
        <a:p>
          <a:endParaRPr lang="en-US"/>
        </a:p>
      </dgm:t>
    </dgm:pt>
    <dgm:pt modelId="{363D7402-CD30-4CA9-ACD2-EB19BC8007EC}">
      <dgm:prSet phldrT="[Text]"/>
      <dgm:spPr/>
      <dgm:t>
        <a:bodyPr/>
        <a:lstStyle/>
        <a:p>
          <a:r>
            <a:rPr lang="en-US"/>
            <a:t>Audio CODEC</a:t>
          </a:r>
        </a:p>
      </dgm:t>
    </dgm:pt>
    <dgm:pt modelId="{F22DA964-ADAB-4956-999D-E581060B4B28}" type="parTrans" cxnId="{521FAACB-44AE-4B6B-9449-6765165524DB}">
      <dgm:prSet/>
      <dgm:spPr/>
      <dgm:t>
        <a:bodyPr/>
        <a:lstStyle/>
        <a:p>
          <a:endParaRPr lang="en-US"/>
        </a:p>
      </dgm:t>
    </dgm:pt>
    <dgm:pt modelId="{11BEE68F-EE82-485D-AF52-3B86B16C2DA0}" type="sibTrans" cxnId="{521FAACB-44AE-4B6B-9449-6765165524DB}">
      <dgm:prSet/>
      <dgm:spPr/>
      <dgm:t>
        <a:bodyPr/>
        <a:lstStyle/>
        <a:p>
          <a:endParaRPr lang="en-US"/>
        </a:p>
      </dgm:t>
    </dgm:pt>
    <dgm:pt modelId="{22E06AE7-3471-4181-9A40-1ED197306DFC}">
      <dgm:prSet phldrT="[Text]"/>
      <dgm:spPr/>
      <dgm:t>
        <a:bodyPr/>
        <a:lstStyle/>
        <a:p>
          <a:r>
            <a:rPr lang="en-US"/>
            <a:t>DDR3 Memory</a:t>
          </a:r>
        </a:p>
      </dgm:t>
    </dgm:pt>
    <dgm:pt modelId="{876D69DD-D177-4F04-8DA5-853EE6E667E1}" type="parTrans" cxnId="{BAF0EB56-595C-4C11-91BA-FF82C834AD51}">
      <dgm:prSet/>
      <dgm:spPr/>
      <dgm:t>
        <a:bodyPr/>
        <a:lstStyle/>
        <a:p>
          <a:endParaRPr lang="en-US"/>
        </a:p>
      </dgm:t>
    </dgm:pt>
    <dgm:pt modelId="{7FE2FE7A-C0DB-44BF-A2DF-929FB9BAEA44}" type="sibTrans" cxnId="{BAF0EB56-595C-4C11-91BA-FF82C834AD51}">
      <dgm:prSet/>
      <dgm:spPr/>
      <dgm:t>
        <a:bodyPr/>
        <a:lstStyle/>
        <a:p>
          <a:endParaRPr lang="en-US"/>
        </a:p>
      </dgm:t>
    </dgm:pt>
    <dgm:pt modelId="{B36771CB-38AF-498A-AB3B-E3AFCC15CBDD}">
      <dgm:prSet phldrT="[Text]"/>
      <dgm:spPr/>
      <dgm:t>
        <a:bodyPr/>
        <a:lstStyle/>
        <a:p>
          <a:r>
            <a:rPr lang="en-US"/>
            <a:t>SPI Controller</a:t>
          </a:r>
        </a:p>
      </dgm:t>
    </dgm:pt>
    <dgm:pt modelId="{870534CF-C3CC-43A1-B9E6-C9969D37ECEC}" type="parTrans" cxnId="{A955465A-A93A-4A1D-8C5A-FE91DB0E599A}">
      <dgm:prSet/>
      <dgm:spPr/>
      <dgm:t>
        <a:bodyPr/>
        <a:lstStyle/>
        <a:p>
          <a:endParaRPr lang="en-US"/>
        </a:p>
      </dgm:t>
    </dgm:pt>
    <dgm:pt modelId="{984ECE2D-7619-4BD4-9189-9E5536AC1DAA}" type="sibTrans" cxnId="{A955465A-A93A-4A1D-8C5A-FE91DB0E599A}">
      <dgm:prSet/>
      <dgm:spPr/>
      <dgm:t>
        <a:bodyPr/>
        <a:lstStyle/>
        <a:p>
          <a:endParaRPr lang="en-US"/>
        </a:p>
      </dgm:t>
    </dgm:pt>
    <dgm:pt modelId="{A2467FCC-DF92-44F1-90DE-16F2E971B56A}">
      <dgm:prSet phldrT="[Text]"/>
      <dgm:spPr/>
      <dgm:t>
        <a:bodyPr/>
        <a:lstStyle/>
        <a:p>
          <a:r>
            <a:rPr lang="en-US"/>
            <a:t>Debug Interface</a:t>
          </a:r>
        </a:p>
      </dgm:t>
    </dgm:pt>
    <dgm:pt modelId="{F0DE7AED-7E96-4965-B5CF-05744A06B2BA}" type="parTrans" cxnId="{6C93AB35-5AF2-4278-91BD-87CADF1D1E38}">
      <dgm:prSet/>
      <dgm:spPr/>
      <dgm:t>
        <a:bodyPr/>
        <a:lstStyle/>
        <a:p>
          <a:endParaRPr lang="en-US"/>
        </a:p>
      </dgm:t>
    </dgm:pt>
    <dgm:pt modelId="{DCE2AA4E-8107-484F-98B3-22F39D4CA678}" type="sibTrans" cxnId="{6C93AB35-5AF2-4278-91BD-87CADF1D1E38}">
      <dgm:prSet/>
      <dgm:spPr/>
      <dgm:t>
        <a:bodyPr/>
        <a:lstStyle/>
        <a:p>
          <a:endParaRPr lang="en-US"/>
        </a:p>
      </dgm:t>
    </dgm:pt>
    <dgm:pt modelId="{D3B498F6-B262-4514-8773-E3B7718E2777}">
      <dgm:prSet phldrT="[Text]"/>
      <dgm:spPr/>
      <dgm:t>
        <a:bodyPr/>
        <a:lstStyle/>
        <a:p>
          <a:r>
            <a:rPr lang="en-US"/>
            <a:t>PIO</a:t>
          </a:r>
        </a:p>
      </dgm:t>
    </dgm:pt>
    <dgm:pt modelId="{05F8A3AD-E8D4-4599-9CA4-284C7113254D}" type="parTrans" cxnId="{B76D6D9C-E638-4607-8A95-FA2EC2582105}">
      <dgm:prSet/>
      <dgm:spPr/>
      <dgm:t>
        <a:bodyPr/>
        <a:lstStyle/>
        <a:p>
          <a:endParaRPr lang="en-US"/>
        </a:p>
      </dgm:t>
    </dgm:pt>
    <dgm:pt modelId="{B287B470-5A35-4678-A278-911F51E8D2D4}" type="sibTrans" cxnId="{B76D6D9C-E638-4607-8A95-FA2EC2582105}">
      <dgm:prSet/>
      <dgm:spPr/>
      <dgm:t>
        <a:bodyPr/>
        <a:lstStyle/>
        <a:p>
          <a:endParaRPr lang="en-US"/>
        </a:p>
      </dgm:t>
    </dgm:pt>
    <dgm:pt modelId="{EB74C71D-5EE4-4720-9124-5C9AC6A7F28E}" type="pres">
      <dgm:prSet presAssocID="{839C0837-0912-450B-917C-829CA1E0907A}" presName="Name0" presStyleCnt="0">
        <dgm:presLayoutVars>
          <dgm:chPref val="1"/>
          <dgm:dir/>
          <dgm:animOne val="branch"/>
          <dgm:animLvl val="lvl"/>
          <dgm:resizeHandles val="exact"/>
        </dgm:presLayoutVars>
      </dgm:prSet>
      <dgm:spPr/>
      <dgm:t>
        <a:bodyPr/>
        <a:lstStyle/>
        <a:p>
          <a:endParaRPr lang="en-US"/>
        </a:p>
      </dgm:t>
    </dgm:pt>
    <dgm:pt modelId="{684D74E6-975D-4E36-BC2F-86CBF6B58196}" type="pres">
      <dgm:prSet presAssocID="{78FDE210-F08D-4706-92CA-E18091D86145}" presName="root1" presStyleCnt="0"/>
      <dgm:spPr/>
    </dgm:pt>
    <dgm:pt modelId="{6611AF3E-0112-48B8-9D40-6A307AB9BB63}" type="pres">
      <dgm:prSet presAssocID="{78FDE210-F08D-4706-92CA-E18091D86145}" presName="LevelOneTextNode" presStyleLbl="node0" presStyleIdx="0" presStyleCnt="1" custScaleX="225713" custScaleY="150511">
        <dgm:presLayoutVars>
          <dgm:chPref val="3"/>
        </dgm:presLayoutVars>
      </dgm:prSet>
      <dgm:spPr/>
      <dgm:t>
        <a:bodyPr/>
        <a:lstStyle/>
        <a:p>
          <a:endParaRPr lang="en-US"/>
        </a:p>
      </dgm:t>
    </dgm:pt>
    <dgm:pt modelId="{6DA5094C-D136-462A-A4A5-B8F73731D295}" type="pres">
      <dgm:prSet presAssocID="{78FDE210-F08D-4706-92CA-E18091D86145}" presName="level2hierChild" presStyleCnt="0"/>
      <dgm:spPr/>
    </dgm:pt>
    <dgm:pt modelId="{2274B93A-E181-4D88-9FFE-9ABA990D4A37}" type="pres">
      <dgm:prSet presAssocID="{789DF14B-61FD-4076-8494-12F8268BAA60}" presName="conn2-1" presStyleLbl="parChTrans1D2" presStyleIdx="0" presStyleCnt="7"/>
      <dgm:spPr/>
      <dgm:t>
        <a:bodyPr/>
        <a:lstStyle/>
        <a:p>
          <a:endParaRPr lang="en-US"/>
        </a:p>
      </dgm:t>
    </dgm:pt>
    <dgm:pt modelId="{5E92EF0B-D465-4C8D-A56E-B2A559D49459}" type="pres">
      <dgm:prSet presAssocID="{789DF14B-61FD-4076-8494-12F8268BAA60}" presName="connTx" presStyleLbl="parChTrans1D2" presStyleIdx="0" presStyleCnt="7"/>
      <dgm:spPr/>
      <dgm:t>
        <a:bodyPr/>
        <a:lstStyle/>
        <a:p>
          <a:endParaRPr lang="en-US"/>
        </a:p>
      </dgm:t>
    </dgm:pt>
    <dgm:pt modelId="{9A00E045-586D-4703-8A32-8682836054F2}" type="pres">
      <dgm:prSet presAssocID="{974A8A09-9942-483C-B9B3-88DA804A0D17}" presName="root2" presStyleCnt="0"/>
      <dgm:spPr/>
    </dgm:pt>
    <dgm:pt modelId="{04CEDE4B-27E0-452A-9AF7-A7EFD15DC2C2}" type="pres">
      <dgm:prSet presAssocID="{974A8A09-9942-483C-B9B3-88DA804A0D17}" presName="LevelTwoTextNode" presStyleLbl="node2" presStyleIdx="0" presStyleCnt="7">
        <dgm:presLayoutVars>
          <dgm:chPref val="3"/>
        </dgm:presLayoutVars>
      </dgm:prSet>
      <dgm:spPr/>
      <dgm:t>
        <a:bodyPr/>
        <a:lstStyle/>
        <a:p>
          <a:endParaRPr lang="en-US"/>
        </a:p>
      </dgm:t>
    </dgm:pt>
    <dgm:pt modelId="{6F631C0C-B337-4595-AADF-D6ACC6EAE204}" type="pres">
      <dgm:prSet presAssocID="{974A8A09-9942-483C-B9B3-88DA804A0D17}" presName="level3hierChild" presStyleCnt="0"/>
      <dgm:spPr/>
    </dgm:pt>
    <dgm:pt modelId="{1445DF22-32AA-45E6-996C-2397CEA573D8}" type="pres">
      <dgm:prSet presAssocID="{81A228F4-DD7A-4E17-9ABE-D03BC52B0045}" presName="conn2-1" presStyleLbl="parChTrans1D2" presStyleIdx="1" presStyleCnt="7"/>
      <dgm:spPr/>
      <dgm:t>
        <a:bodyPr/>
        <a:lstStyle/>
        <a:p>
          <a:endParaRPr lang="en-US"/>
        </a:p>
      </dgm:t>
    </dgm:pt>
    <dgm:pt modelId="{75FA9507-E76E-4908-A0F6-772F689AD7B1}" type="pres">
      <dgm:prSet presAssocID="{81A228F4-DD7A-4E17-9ABE-D03BC52B0045}" presName="connTx" presStyleLbl="parChTrans1D2" presStyleIdx="1" presStyleCnt="7"/>
      <dgm:spPr/>
      <dgm:t>
        <a:bodyPr/>
        <a:lstStyle/>
        <a:p>
          <a:endParaRPr lang="en-US"/>
        </a:p>
      </dgm:t>
    </dgm:pt>
    <dgm:pt modelId="{2EC18700-52D5-4A62-A6D9-50195B9D55D9}" type="pres">
      <dgm:prSet presAssocID="{6C1DEC84-264D-4BF7-BC0E-E8066C3E6D05}" presName="root2" presStyleCnt="0"/>
      <dgm:spPr/>
    </dgm:pt>
    <dgm:pt modelId="{EE4F969E-BEBE-4774-8B6D-A97C4A6E2E8A}" type="pres">
      <dgm:prSet presAssocID="{6C1DEC84-264D-4BF7-BC0E-E8066C3E6D05}" presName="LevelTwoTextNode" presStyleLbl="node2" presStyleIdx="1" presStyleCnt="7">
        <dgm:presLayoutVars>
          <dgm:chPref val="3"/>
        </dgm:presLayoutVars>
      </dgm:prSet>
      <dgm:spPr/>
      <dgm:t>
        <a:bodyPr/>
        <a:lstStyle/>
        <a:p>
          <a:endParaRPr lang="en-US"/>
        </a:p>
      </dgm:t>
    </dgm:pt>
    <dgm:pt modelId="{93C59E8C-8AC0-4534-B1EA-9617DEFB0EF9}" type="pres">
      <dgm:prSet presAssocID="{6C1DEC84-264D-4BF7-BC0E-E8066C3E6D05}" presName="level3hierChild" presStyleCnt="0"/>
      <dgm:spPr/>
    </dgm:pt>
    <dgm:pt modelId="{EE034D45-FBC2-49C6-A264-55E7CCEAB15E}" type="pres">
      <dgm:prSet presAssocID="{876D69DD-D177-4F04-8DA5-853EE6E667E1}" presName="conn2-1" presStyleLbl="parChTrans1D3" presStyleIdx="0" presStyleCnt="7"/>
      <dgm:spPr/>
      <dgm:t>
        <a:bodyPr/>
        <a:lstStyle/>
        <a:p>
          <a:endParaRPr lang="en-US"/>
        </a:p>
      </dgm:t>
    </dgm:pt>
    <dgm:pt modelId="{3B2F5B7C-8E46-427A-8415-21F295089246}" type="pres">
      <dgm:prSet presAssocID="{876D69DD-D177-4F04-8DA5-853EE6E667E1}" presName="connTx" presStyleLbl="parChTrans1D3" presStyleIdx="0" presStyleCnt="7"/>
      <dgm:spPr/>
      <dgm:t>
        <a:bodyPr/>
        <a:lstStyle/>
        <a:p>
          <a:endParaRPr lang="en-US"/>
        </a:p>
      </dgm:t>
    </dgm:pt>
    <dgm:pt modelId="{93638097-585B-410A-87CE-D41C350F63C2}" type="pres">
      <dgm:prSet presAssocID="{22E06AE7-3471-4181-9A40-1ED197306DFC}" presName="root2" presStyleCnt="0"/>
      <dgm:spPr/>
    </dgm:pt>
    <dgm:pt modelId="{CC9C80D0-5FFA-4382-BEF2-825476562D2A}" type="pres">
      <dgm:prSet presAssocID="{22E06AE7-3471-4181-9A40-1ED197306DFC}" presName="LevelTwoTextNode" presStyleLbl="node3" presStyleIdx="0" presStyleCnt="7">
        <dgm:presLayoutVars>
          <dgm:chPref val="3"/>
        </dgm:presLayoutVars>
      </dgm:prSet>
      <dgm:spPr/>
      <dgm:t>
        <a:bodyPr/>
        <a:lstStyle/>
        <a:p>
          <a:endParaRPr lang="en-US"/>
        </a:p>
      </dgm:t>
    </dgm:pt>
    <dgm:pt modelId="{F3230D7A-CAF6-42DC-85F0-2E87328BCCDF}" type="pres">
      <dgm:prSet presAssocID="{22E06AE7-3471-4181-9A40-1ED197306DFC}" presName="level3hierChild" presStyleCnt="0"/>
      <dgm:spPr/>
    </dgm:pt>
    <dgm:pt modelId="{3A5607E2-BA1A-4B30-BA06-6980FEDC312C}" type="pres">
      <dgm:prSet presAssocID="{C84BCE89-ED8A-48A4-B2BB-1541CC6448C8}" presName="conn2-1" presStyleLbl="parChTrans1D2" presStyleIdx="2" presStyleCnt="7"/>
      <dgm:spPr/>
      <dgm:t>
        <a:bodyPr/>
        <a:lstStyle/>
        <a:p>
          <a:endParaRPr lang="en-US"/>
        </a:p>
      </dgm:t>
    </dgm:pt>
    <dgm:pt modelId="{09B36A0E-47E3-4210-A502-1B4DB2B670F5}" type="pres">
      <dgm:prSet presAssocID="{C84BCE89-ED8A-48A4-B2BB-1541CC6448C8}" presName="connTx" presStyleLbl="parChTrans1D2" presStyleIdx="2" presStyleCnt="7"/>
      <dgm:spPr/>
      <dgm:t>
        <a:bodyPr/>
        <a:lstStyle/>
        <a:p>
          <a:endParaRPr lang="en-US"/>
        </a:p>
      </dgm:t>
    </dgm:pt>
    <dgm:pt modelId="{BC702ECD-E11B-49B8-BEDE-DB708F63F3E3}" type="pres">
      <dgm:prSet presAssocID="{4899CC6A-5E09-447B-BA41-7F39624BF5F9}" presName="root2" presStyleCnt="0"/>
      <dgm:spPr/>
    </dgm:pt>
    <dgm:pt modelId="{DBF39015-C744-4051-A2EE-039584C0B62F}" type="pres">
      <dgm:prSet presAssocID="{4899CC6A-5E09-447B-BA41-7F39624BF5F9}" presName="LevelTwoTextNode" presStyleLbl="node2" presStyleIdx="2" presStyleCnt="7">
        <dgm:presLayoutVars>
          <dgm:chPref val="3"/>
        </dgm:presLayoutVars>
      </dgm:prSet>
      <dgm:spPr/>
      <dgm:t>
        <a:bodyPr/>
        <a:lstStyle/>
        <a:p>
          <a:endParaRPr lang="en-US"/>
        </a:p>
      </dgm:t>
    </dgm:pt>
    <dgm:pt modelId="{BBAD742C-4E9E-4B19-A66C-19EA5475B9A7}" type="pres">
      <dgm:prSet presAssocID="{4899CC6A-5E09-447B-BA41-7F39624BF5F9}" presName="level3hierChild" presStyleCnt="0"/>
      <dgm:spPr/>
    </dgm:pt>
    <dgm:pt modelId="{DCB35E91-FCEA-44AD-8BD4-B97EA173CCE4}" type="pres">
      <dgm:prSet presAssocID="{870534CF-C3CC-43A1-B9E6-C9969D37ECEC}" presName="conn2-1" presStyleLbl="parChTrans1D2" presStyleIdx="3" presStyleCnt="7"/>
      <dgm:spPr/>
      <dgm:t>
        <a:bodyPr/>
        <a:lstStyle/>
        <a:p>
          <a:endParaRPr lang="en-US"/>
        </a:p>
      </dgm:t>
    </dgm:pt>
    <dgm:pt modelId="{0F2210EC-3D7B-4A4A-9F87-DF6ACC488539}" type="pres">
      <dgm:prSet presAssocID="{870534CF-C3CC-43A1-B9E6-C9969D37ECEC}" presName="connTx" presStyleLbl="parChTrans1D2" presStyleIdx="3" presStyleCnt="7"/>
      <dgm:spPr/>
      <dgm:t>
        <a:bodyPr/>
        <a:lstStyle/>
        <a:p>
          <a:endParaRPr lang="en-US"/>
        </a:p>
      </dgm:t>
    </dgm:pt>
    <dgm:pt modelId="{96E6565F-D283-4F1B-9F7A-15B24202B895}" type="pres">
      <dgm:prSet presAssocID="{B36771CB-38AF-498A-AB3B-E3AFCC15CBDD}" presName="root2" presStyleCnt="0"/>
      <dgm:spPr/>
    </dgm:pt>
    <dgm:pt modelId="{B5649F1C-DE9A-4DE7-9797-AEC3803521D5}" type="pres">
      <dgm:prSet presAssocID="{B36771CB-38AF-498A-AB3B-E3AFCC15CBDD}" presName="LevelTwoTextNode" presStyleLbl="node2" presStyleIdx="3" presStyleCnt="7">
        <dgm:presLayoutVars>
          <dgm:chPref val="3"/>
        </dgm:presLayoutVars>
      </dgm:prSet>
      <dgm:spPr/>
      <dgm:t>
        <a:bodyPr/>
        <a:lstStyle/>
        <a:p>
          <a:endParaRPr lang="en-US"/>
        </a:p>
      </dgm:t>
    </dgm:pt>
    <dgm:pt modelId="{50AB9AB0-D50F-4FA4-A413-7193B0FDC2F7}" type="pres">
      <dgm:prSet presAssocID="{B36771CB-38AF-498A-AB3B-E3AFCC15CBDD}" presName="level3hierChild" presStyleCnt="0"/>
      <dgm:spPr/>
    </dgm:pt>
    <dgm:pt modelId="{56D86136-5DF9-4144-8F02-B39DFE68C6DF}" type="pres">
      <dgm:prSet presAssocID="{95CA319F-56EA-416B-8117-B5AD23FC5195}" presName="conn2-1" presStyleLbl="parChTrans1D3" presStyleIdx="1" presStyleCnt="7"/>
      <dgm:spPr/>
      <dgm:t>
        <a:bodyPr/>
        <a:lstStyle/>
        <a:p>
          <a:endParaRPr lang="en-US"/>
        </a:p>
      </dgm:t>
    </dgm:pt>
    <dgm:pt modelId="{893B5C17-3151-4221-88F5-B2A4D2F04A81}" type="pres">
      <dgm:prSet presAssocID="{95CA319F-56EA-416B-8117-B5AD23FC5195}" presName="connTx" presStyleLbl="parChTrans1D3" presStyleIdx="1" presStyleCnt="7"/>
      <dgm:spPr/>
      <dgm:t>
        <a:bodyPr/>
        <a:lstStyle/>
        <a:p>
          <a:endParaRPr lang="en-US"/>
        </a:p>
      </dgm:t>
    </dgm:pt>
    <dgm:pt modelId="{E82F3951-7EF3-4D6E-8801-65B5AC7ED945}" type="pres">
      <dgm:prSet presAssocID="{036FF70A-E986-4F16-A88C-0BC573848ED5}" presName="root2" presStyleCnt="0"/>
      <dgm:spPr/>
    </dgm:pt>
    <dgm:pt modelId="{A17112AA-9F38-41EA-AB47-2046084E9847}" type="pres">
      <dgm:prSet presAssocID="{036FF70A-E986-4F16-A88C-0BC573848ED5}" presName="LevelTwoTextNode" presStyleLbl="node3" presStyleIdx="1" presStyleCnt="7">
        <dgm:presLayoutVars>
          <dgm:chPref val="3"/>
        </dgm:presLayoutVars>
      </dgm:prSet>
      <dgm:spPr/>
      <dgm:t>
        <a:bodyPr/>
        <a:lstStyle/>
        <a:p>
          <a:endParaRPr lang="en-US"/>
        </a:p>
      </dgm:t>
    </dgm:pt>
    <dgm:pt modelId="{B35074D1-6F40-4E99-959E-AB05B7F2078F}" type="pres">
      <dgm:prSet presAssocID="{036FF70A-E986-4F16-A88C-0BC573848ED5}" presName="level3hierChild" presStyleCnt="0"/>
      <dgm:spPr/>
    </dgm:pt>
    <dgm:pt modelId="{81098242-5F1B-4E75-AC31-EAA48D4ACB72}" type="pres">
      <dgm:prSet presAssocID="{AA4ED63E-4BD9-4CE8-B417-EDCE4FF93DCC}" presName="conn2-1" presStyleLbl="parChTrans1D2" presStyleIdx="4" presStyleCnt="7"/>
      <dgm:spPr/>
      <dgm:t>
        <a:bodyPr/>
        <a:lstStyle/>
        <a:p>
          <a:endParaRPr lang="en-US"/>
        </a:p>
      </dgm:t>
    </dgm:pt>
    <dgm:pt modelId="{791B3FD2-C319-45DD-BEF8-6C3A054E4709}" type="pres">
      <dgm:prSet presAssocID="{AA4ED63E-4BD9-4CE8-B417-EDCE4FF93DCC}" presName="connTx" presStyleLbl="parChTrans1D2" presStyleIdx="4" presStyleCnt="7"/>
      <dgm:spPr/>
      <dgm:t>
        <a:bodyPr/>
        <a:lstStyle/>
        <a:p>
          <a:endParaRPr lang="en-US"/>
        </a:p>
      </dgm:t>
    </dgm:pt>
    <dgm:pt modelId="{155E0D36-F6CC-49F1-8DA3-27ECB305CE19}" type="pres">
      <dgm:prSet presAssocID="{463C35CB-ABBD-422C-9988-AA726BBD5A32}" presName="root2" presStyleCnt="0"/>
      <dgm:spPr/>
    </dgm:pt>
    <dgm:pt modelId="{4483A5AE-B46A-45F0-8935-253E2B5E9E6F}" type="pres">
      <dgm:prSet presAssocID="{463C35CB-ABBD-422C-9988-AA726BBD5A32}" presName="LevelTwoTextNode" presStyleLbl="node2" presStyleIdx="4" presStyleCnt="7">
        <dgm:presLayoutVars>
          <dgm:chPref val="3"/>
        </dgm:presLayoutVars>
      </dgm:prSet>
      <dgm:spPr/>
      <dgm:t>
        <a:bodyPr/>
        <a:lstStyle/>
        <a:p>
          <a:endParaRPr lang="en-US"/>
        </a:p>
      </dgm:t>
    </dgm:pt>
    <dgm:pt modelId="{FF2DB7E5-6863-4C82-AFD2-57525D217E08}" type="pres">
      <dgm:prSet presAssocID="{463C35CB-ABBD-422C-9988-AA726BBD5A32}" presName="level3hierChild" presStyleCnt="0"/>
      <dgm:spPr/>
    </dgm:pt>
    <dgm:pt modelId="{79A6B842-801E-46D3-AFE8-65CFA6F86BEF}" type="pres">
      <dgm:prSet presAssocID="{F22DA964-ADAB-4956-999D-E581060B4B28}" presName="conn2-1" presStyleLbl="parChTrans1D3" presStyleIdx="2" presStyleCnt="7"/>
      <dgm:spPr/>
      <dgm:t>
        <a:bodyPr/>
        <a:lstStyle/>
        <a:p>
          <a:endParaRPr lang="en-US"/>
        </a:p>
      </dgm:t>
    </dgm:pt>
    <dgm:pt modelId="{5956F822-CEE0-4A14-BF25-5FB59F1CA824}" type="pres">
      <dgm:prSet presAssocID="{F22DA964-ADAB-4956-999D-E581060B4B28}" presName="connTx" presStyleLbl="parChTrans1D3" presStyleIdx="2" presStyleCnt="7"/>
      <dgm:spPr/>
      <dgm:t>
        <a:bodyPr/>
        <a:lstStyle/>
        <a:p>
          <a:endParaRPr lang="en-US"/>
        </a:p>
      </dgm:t>
    </dgm:pt>
    <dgm:pt modelId="{552BA58A-F79A-47C4-9D60-086FF55CA97B}" type="pres">
      <dgm:prSet presAssocID="{363D7402-CD30-4CA9-ACD2-EB19BC8007EC}" presName="root2" presStyleCnt="0"/>
      <dgm:spPr/>
    </dgm:pt>
    <dgm:pt modelId="{507BD2A1-01ED-474A-B901-D1E1E7B03031}" type="pres">
      <dgm:prSet presAssocID="{363D7402-CD30-4CA9-ACD2-EB19BC8007EC}" presName="LevelTwoTextNode" presStyleLbl="node3" presStyleIdx="2" presStyleCnt="7">
        <dgm:presLayoutVars>
          <dgm:chPref val="3"/>
        </dgm:presLayoutVars>
      </dgm:prSet>
      <dgm:spPr/>
      <dgm:t>
        <a:bodyPr/>
        <a:lstStyle/>
        <a:p>
          <a:endParaRPr lang="en-US"/>
        </a:p>
      </dgm:t>
    </dgm:pt>
    <dgm:pt modelId="{81F376CD-6753-4EBB-A817-370571E14FF3}" type="pres">
      <dgm:prSet presAssocID="{363D7402-CD30-4CA9-ACD2-EB19BC8007EC}" presName="level3hierChild" presStyleCnt="0"/>
      <dgm:spPr/>
    </dgm:pt>
    <dgm:pt modelId="{F682CCE0-EFAA-4266-BEFA-0735D150D093}" type="pres">
      <dgm:prSet presAssocID="{05F8A3AD-E8D4-4599-9CA4-284C7113254D}" presName="conn2-1" presStyleLbl="parChTrans1D2" presStyleIdx="5" presStyleCnt="7"/>
      <dgm:spPr/>
      <dgm:t>
        <a:bodyPr/>
        <a:lstStyle/>
        <a:p>
          <a:endParaRPr lang="en-US"/>
        </a:p>
      </dgm:t>
    </dgm:pt>
    <dgm:pt modelId="{8554CDB4-9C5B-4B9B-9CC5-29B39D2D64B2}" type="pres">
      <dgm:prSet presAssocID="{05F8A3AD-E8D4-4599-9CA4-284C7113254D}" presName="connTx" presStyleLbl="parChTrans1D2" presStyleIdx="5" presStyleCnt="7"/>
      <dgm:spPr/>
      <dgm:t>
        <a:bodyPr/>
        <a:lstStyle/>
        <a:p>
          <a:endParaRPr lang="en-US"/>
        </a:p>
      </dgm:t>
    </dgm:pt>
    <dgm:pt modelId="{71645068-212C-419B-8C15-A33A600D1704}" type="pres">
      <dgm:prSet presAssocID="{D3B498F6-B262-4514-8773-E3B7718E2777}" presName="root2" presStyleCnt="0"/>
      <dgm:spPr/>
    </dgm:pt>
    <dgm:pt modelId="{54AB9B86-9F0A-472A-984F-CF950AA5C051}" type="pres">
      <dgm:prSet presAssocID="{D3B498F6-B262-4514-8773-E3B7718E2777}" presName="LevelTwoTextNode" presStyleLbl="node2" presStyleIdx="5" presStyleCnt="7">
        <dgm:presLayoutVars>
          <dgm:chPref val="3"/>
        </dgm:presLayoutVars>
      </dgm:prSet>
      <dgm:spPr/>
      <dgm:t>
        <a:bodyPr/>
        <a:lstStyle/>
        <a:p>
          <a:endParaRPr lang="en-US"/>
        </a:p>
      </dgm:t>
    </dgm:pt>
    <dgm:pt modelId="{8EB49108-A68D-4ED3-A220-9265F666869E}" type="pres">
      <dgm:prSet presAssocID="{D3B498F6-B262-4514-8773-E3B7718E2777}" presName="level3hierChild" presStyleCnt="0"/>
      <dgm:spPr/>
    </dgm:pt>
    <dgm:pt modelId="{27C0C9EF-8961-4132-9A1C-A1E0B1305AB3}" type="pres">
      <dgm:prSet presAssocID="{D610A2B8-AB62-4D56-AE59-B94E0CE69CAB}" presName="conn2-1" presStyleLbl="parChTrans1D3" presStyleIdx="3" presStyleCnt="7"/>
      <dgm:spPr/>
      <dgm:t>
        <a:bodyPr/>
        <a:lstStyle/>
        <a:p>
          <a:endParaRPr lang="en-US"/>
        </a:p>
      </dgm:t>
    </dgm:pt>
    <dgm:pt modelId="{60A7F427-270A-44FC-9B58-0FE2B88C047C}" type="pres">
      <dgm:prSet presAssocID="{D610A2B8-AB62-4D56-AE59-B94E0CE69CAB}" presName="connTx" presStyleLbl="parChTrans1D3" presStyleIdx="3" presStyleCnt="7"/>
      <dgm:spPr/>
      <dgm:t>
        <a:bodyPr/>
        <a:lstStyle/>
        <a:p>
          <a:endParaRPr lang="en-US"/>
        </a:p>
      </dgm:t>
    </dgm:pt>
    <dgm:pt modelId="{73B37676-37B1-4276-A3A8-D49FB1359BA1}" type="pres">
      <dgm:prSet presAssocID="{C86708CB-1353-44E7-95A8-91B038DDEBF3}" presName="root2" presStyleCnt="0"/>
      <dgm:spPr/>
    </dgm:pt>
    <dgm:pt modelId="{ABEB76B4-52FA-4C05-90B2-A89F99299954}" type="pres">
      <dgm:prSet presAssocID="{C86708CB-1353-44E7-95A8-91B038DDEBF3}" presName="LevelTwoTextNode" presStyleLbl="node3" presStyleIdx="3" presStyleCnt="7">
        <dgm:presLayoutVars>
          <dgm:chPref val="3"/>
        </dgm:presLayoutVars>
      </dgm:prSet>
      <dgm:spPr/>
      <dgm:t>
        <a:bodyPr/>
        <a:lstStyle/>
        <a:p>
          <a:endParaRPr lang="en-US"/>
        </a:p>
      </dgm:t>
    </dgm:pt>
    <dgm:pt modelId="{0A46FA57-62AB-461C-9462-61602EAD5722}" type="pres">
      <dgm:prSet presAssocID="{C86708CB-1353-44E7-95A8-91B038DDEBF3}" presName="level3hierChild" presStyleCnt="0"/>
      <dgm:spPr/>
    </dgm:pt>
    <dgm:pt modelId="{9701EA1E-55BE-437C-A1FB-58E11366CA37}" type="pres">
      <dgm:prSet presAssocID="{F26E51DF-2A03-4F2D-8C04-0C8B661525EC}" presName="conn2-1" presStyleLbl="parChTrans1D3" presStyleIdx="4" presStyleCnt="7"/>
      <dgm:spPr/>
      <dgm:t>
        <a:bodyPr/>
        <a:lstStyle/>
        <a:p>
          <a:endParaRPr lang="en-US"/>
        </a:p>
      </dgm:t>
    </dgm:pt>
    <dgm:pt modelId="{37F0988B-EE0A-4045-866C-DCDBF5BFB119}" type="pres">
      <dgm:prSet presAssocID="{F26E51DF-2A03-4F2D-8C04-0C8B661525EC}" presName="connTx" presStyleLbl="parChTrans1D3" presStyleIdx="4" presStyleCnt="7"/>
      <dgm:spPr/>
      <dgm:t>
        <a:bodyPr/>
        <a:lstStyle/>
        <a:p>
          <a:endParaRPr lang="en-US"/>
        </a:p>
      </dgm:t>
    </dgm:pt>
    <dgm:pt modelId="{FAB1FA01-B2DD-417F-8550-BB86262D59AB}" type="pres">
      <dgm:prSet presAssocID="{1F36B0CA-22A7-480D-A2C9-CD9CBF664AD9}" presName="root2" presStyleCnt="0"/>
      <dgm:spPr/>
    </dgm:pt>
    <dgm:pt modelId="{9035D39C-FDBA-46E0-A33D-AA9312E9010C}" type="pres">
      <dgm:prSet presAssocID="{1F36B0CA-22A7-480D-A2C9-CD9CBF664AD9}" presName="LevelTwoTextNode" presStyleLbl="node3" presStyleIdx="4" presStyleCnt="7">
        <dgm:presLayoutVars>
          <dgm:chPref val="3"/>
        </dgm:presLayoutVars>
      </dgm:prSet>
      <dgm:spPr/>
      <dgm:t>
        <a:bodyPr/>
        <a:lstStyle/>
        <a:p>
          <a:endParaRPr lang="en-US"/>
        </a:p>
      </dgm:t>
    </dgm:pt>
    <dgm:pt modelId="{9DBA0EEE-DCD9-47B5-A7AC-E2FB5F20A646}" type="pres">
      <dgm:prSet presAssocID="{1F36B0CA-22A7-480D-A2C9-CD9CBF664AD9}" presName="level3hierChild" presStyleCnt="0"/>
      <dgm:spPr/>
    </dgm:pt>
    <dgm:pt modelId="{76668007-C7CF-4B8A-A194-86C087D7D8EC}" type="pres">
      <dgm:prSet presAssocID="{1614A022-6F1A-49B8-BA7E-7F06ACEA6FFA}" presName="conn2-1" presStyleLbl="parChTrans1D3" presStyleIdx="5" presStyleCnt="7"/>
      <dgm:spPr/>
      <dgm:t>
        <a:bodyPr/>
        <a:lstStyle/>
        <a:p>
          <a:endParaRPr lang="en-US"/>
        </a:p>
      </dgm:t>
    </dgm:pt>
    <dgm:pt modelId="{AECF7AAF-A158-439E-BF47-66E0E7AC2515}" type="pres">
      <dgm:prSet presAssocID="{1614A022-6F1A-49B8-BA7E-7F06ACEA6FFA}" presName="connTx" presStyleLbl="parChTrans1D3" presStyleIdx="5" presStyleCnt="7"/>
      <dgm:spPr/>
      <dgm:t>
        <a:bodyPr/>
        <a:lstStyle/>
        <a:p>
          <a:endParaRPr lang="en-US"/>
        </a:p>
      </dgm:t>
    </dgm:pt>
    <dgm:pt modelId="{F4158B98-FF5D-420F-B0D9-F1EF37A2262E}" type="pres">
      <dgm:prSet presAssocID="{F927AFC8-E790-474A-9C33-55D4C314E188}" presName="root2" presStyleCnt="0"/>
      <dgm:spPr/>
    </dgm:pt>
    <dgm:pt modelId="{49C4C787-82A1-4CAD-A8FA-F44C9C6D47B9}" type="pres">
      <dgm:prSet presAssocID="{F927AFC8-E790-474A-9C33-55D4C314E188}" presName="LevelTwoTextNode" presStyleLbl="node3" presStyleIdx="5" presStyleCnt="7">
        <dgm:presLayoutVars>
          <dgm:chPref val="3"/>
        </dgm:presLayoutVars>
      </dgm:prSet>
      <dgm:spPr/>
      <dgm:t>
        <a:bodyPr/>
        <a:lstStyle/>
        <a:p>
          <a:endParaRPr lang="en-US"/>
        </a:p>
      </dgm:t>
    </dgm:pt>
    <dgm:pt modelId="{E14FB5CC-E379-4C1B-81EF-C832B941F0DC}" type="pres">
      <dgm:prSet presAssocID="{F927AFC8-E790-474A-9C33-55D4C314E188}" presName="level3hierChild" presStyleCnt="0"/>
      <dgm:spPr/>
    </dgm:pt>
    <dgm:pt modelId="{F9EB5DC7-DFE7-4B6F-B68B-631D3FA312C9}" type="pres">
      <dgm:prSet presAssocID="{6B602114-054D-41FA-AB00-01279263E33A}" presName="conn2-1" presStyleLbl="parChTrans1D2" presStyleIdx="6" presStyleCnt="7"/>
      <dgm:spPr/>
      <dgm:t>
        <a:bodyPr/>
        <a:lstStyle/>
        <a:p>
          <a:endParaRPr lang="en-US"/>
        </a:p>
      </dgm:t>
    </dgm:pt>
    <dgm:pt modelId="{79BCE8AB-11B7-4255-8631-3D3733C908F2}" type="pres">
      <dgm:prSet presAssocID="{6B602114-054D-41FA-AB00-01279263E33A}" presName="connTx" presStyleLbl="parChTrans1D2" presStyleIdx="6" presStyleCnt="7"/>
      <dgm:spPr/>
      <dgm:t>
        <a:bodyPr/>
        <a:lstStyle/>
        <a:p>
          <a:endParaRPr lang="en-US"/>
        </a:p>
      </dgm:t>
    </dgm:pt>
    <dgm:pt modelId="{7A513A46-0522-4AE4-8D75-F132882FD3A0}" type="pres">
      <dgm:prSet presAssocID="{ABEE02D6-3B73-4B31-ACE1-E65D347CEF9B}" presName="root2" presStyleCnt="0"/>
      <dgm:spPr/>
    </dgm:pt>
    <dgm:pt modelId="{48750A80-2C76-409E-8051-F8E6F5BB8765}" type="pres">
      <dgm:prSet presAssocID="{ABEE02D6-3B73-4B31-ACE1-E65D347CEF9B}" presName="LevelTwoTextNode" presStyleLbl="node2" presStyleIdx="6" presStyleCnt="7">
        <dgm:presLayoutVars>
          <dgm:chPref val="3"/>
        </dgm:presLayoutVars>
      </dgm:prSet>
      <dgm:spPr/>
      <dgm:t>
        <a:bodyPr/>
        <a:lstStyle/>
        <a:p>
          <a:endParaRPr lang="en-US"/>
        </a:p>
      </dgm:t>
    </dgm:pt>
    <dgm:pt modelId="{BFC852CC-8B2F-44B5-B78E-B06B2DB7B023}" type="pres">
      <dgm:prSet presAssocID="{ABEE02D6-3B73-4B31-ACE1-E65D347CEF9B}" presName="level3hierChild" presStyleCnt="0"/>
      <dgm:spPr/>
    </dgm:pt>
    <dgm:pt modelId="{61AC7CD0-EF16-47A4-AF00-E5E9BA947749}" type="pres">
      <dgm:prSet presAssocID="{F0DE7AED-7E96-4965-B5CF-05744A06B2BA}" presName="conn2-1" presStyleLbl="parChTrans1D3" presStyleIdx="6" presStyleCnt="7"/>
      <dgm:spPr/>
      <dgm:t>
        <a:bodyPr/>
        <a:lstStyle/>
        <a:p>
          <a:endParaRPr lang="en-US"/>
        </a:p>
      </dgm:t>
    </dgm:pt>
    <dgm:pt modelId="{2336317A-1C64-48C8-A142-6FC02DAB91AA}" type="pres">
      <dgm:prSet presAssocID="{F0DE7AED-7E96-4965-B5CF-05744A06B2BA}" presName="connTx" presStyleLbl="parChTrans1D3" presStyleIdx="6" presStyleCnt="7"/>
      <dgm:spPr/>
      <dgm:t>
        <a:bodyPr/>
        <a:lstStyle/>
        <a:p>
          <a:endParaRPr lang="en-US"/>
        </a:p>
      </dgm:t>
    </dgm:pt>
    <dgm:pt modelId="{08502989-41C8-42E8-B971-789BFB70EE97}" type="pres">
      <dgm:prSet presAssocID="{A2467FCC-DF92-44F1-90DE-16F2E971B56A}" presName="root2" presStyleCnt="0"/>
      <dgm:spPr/>
    </dgm:pt>
    <dgm:pt modelId="{99CAF09D-7550-4B32-A58F-3E20BC1FFD06}" type="pres">
      <dgm:prSet presAssocID="{A2467FCC-DF92-44F1-90DE-16F2E971B56A}" presName="LevelTwoTextNode" presStyleLbl="node3" presStyleIdx="6" presStyleCnt="7">
        <dgm:presLayoutVars>
          <dgm:chPref val="3"/>
        </dgm:presLayoutVars>
      </dgm:prSet>
      <dgm:spPr/>
      <dgm:t>
        <a:bodyPr/>
        <a:lstStyle/>
        <a:p>
          <a:endParaRPr lang="en-US"/>
        </a:p>
      </dgm:t>
    </dgm:pt>
    <dgm:pt modelId="{0A2A330E-1798-4B08-BA9A-0D5852F24158}" type="pres">
      <dgm:prSet presAssocID="{A2467FCC-DF92-44F1-90DE-16F2E971B56A}" presName="level3hierChild" presStyleCnt="0"/>
      <dgm:spPr/>
    </dgm:pt>
  </dgm:ptLst>
  <dgm:cxnLst>
    <dgm:cxn modelId="{521FAACB-44AE-4B6B-9449-6765165524DB}" srcId="{463C35CB-ABBD-422C-9988-AA726BBD5A32}" destId="{363D7402-CD30-4CA9-ACD2-EB19BC8007EC}" srcOrd="0" destOrd="0" parTransId="{F22DA964-ADAB-4956-999D-E581060B4B28}" sibTransId="{11BEE68F-EE82-485D-AF52-3B86B16C2DA0}"/>
    <dgm:cxn modelId="{2BD40DD7-B6CB-4639-B4D6-2A892205BB7A}" type="presOf" srcId="{A2467FCC-DF92-44F1-90DE-16F2E971B56A}" destId="{99CAF09D-7550-4B32-A58F-3E20BC1FFD06}" srcOrd="0" destOrd="0" presId="urn:microsoft.com/office/officeart/2008/layout/HorizontalMultiLevelHierarchy"/>
    <dgm:cxn modelId="{28E02025-D866-49C9-A56B-40F4F1CC54A5}" srcId="{78FDE210-F08D-4706-92CA-E18091D86145}" destId="{974A8A09-9942-483C-B9B3-88DA804A0D17}" srcOrd="0" destOrd="0" parTransId="{789DF14B-61FD-4076-8494-12F8268BAA60}" sibTransId="{CC60902B-C69B-443D-AEA7-E702B7377B53}"/>
    <dgm:cxn modelId="{BA17FF78-19CE-4C83-B5F0-2D78897C545C}" type="presOf" srcId="{05F8A3AD-E8D4-4599-9CA4-284C7113254D}" destId="{F682CCE0-EFAA-4266-BEFA-0735D150D093}" srcOrd="0" destOrd="0" presId="urn:microsoft.com/office/officeart/2008/layout/HorizontalMultiLevelHierarchy"/>
    <dgm:cxn modelId="{92F7B45F-A04F-4E8D-A7BA-B4F66701BD66}" type="presOf" srcId="{463C35CB-ABBD-422C-9988-AA726BBD5A32}" destId="{4483A5AE-B46A-45F0-8935-253E2B5E9E6F}" srcOrd="0" destOrd="0" presId="urn:microsoft.com/office/officeart/2008/layout/HorizontalMultiLevelHierarchy"/>
    <dgm:cxn modelId="{4471730F-2DCB-4E1D-8FA0-91D3CA20EB15}" type="presOf" srcId="{95CA319F-56EA-416B-8117-B5AD23FC5195}" destId="{56D86136-5DF9-4144-8F02-B39DFE68C6DF}" srcOrd="0" destOrd="0" presId="urn:microsoft.com/office/officeart/2008/layout/HorizontalMultiLevelHierarchy"/>
    <dgm:cxn modelId="{1B98719A-CDF0-4046-B543-B7B19D0A3485}" type="presOf" srcId="{839C0837-0912-450B-917C-829CA1E0907A}" destId="{EB74C71D-5EE4-4720-9124-5C9AC6A7F28E}" srcOrd="0" destOrd="0" presId="urn:microsoft.com/office/officeart/2008/layout/HorizontalMultiLevelHierarchy"/>
    <dgm:cxn modelId="{1A6CD383-27BD-4CBD-AFD9-F6194FEFE99D}" type="presOf" srcId="{F22DA964-ADAB-4956-999D-E581060B4B28}" destId="{79A6B842-801E-46D3-AFE8-65CFA6F86BEF}" srcOrd="0" destOrd="0" presId="urn:microsoft.com/office/officeart/2008/layout/HorizontalMultiLevelHierarchy"/>
    <dgm:cxn modelId="{7E8C66B5-99F4-4AF5-BC7F-15EB0B54E9C6}" type="presOf" srcId="{F22DA964-ADAB-4956-999D-E581060B4B28}" destId="{5956F822-CEE0-4A14-BF25-5FB59F1CA824}" srcOrd="1" destOrd="0" presId="urn:microsoft.com/office/officeart/2008/layout/HorizontalMultiLevelHierarchy"/>
    <dgm:cxn modelId="{7C63384D-80CE-4802-A47E-7548CF7F48AE}" type="presOf" srcId="{1614A022-6F1A-49B8-BA7E-7F06ACEA6FFA}" destId="{AECF7AAF-A158-439E-BF47-66E0E7AC2515}" srcOrd="1" destOrd="0" presId="urn:microsoft.com/office/officeart/2008/layout/HorizontalMultiLevelHierarchy"/>
    <dgm:cxn modelId="{5CCC471F-BE20-4293-9CE2-3E9E0AC724E5}" type="presOf" srcId="{C84BCE89-ED8A-48A4-B2BB-1541CC6448C8}" destId="{3A5607E2-BA1A-4B30-BA06-6980FEDC312C}" srcOrd="0" destOrd="0" presId="urn:microsoft.com/office/officeart/2008/layout/HorizontalMultiLevelHierarchy"/>
    <dgm:cxn modelId="{9E546E88-98D8-42D5-A7B2-A2545FF22CF4}" srcId="{839C0837-0912-450B-917C-829CA1E0907A}" destId="{78FDE210-F08D-4706-92CA-E18091D86145}" srcOrd="0" destOrd="0" parTransId="{469C7EC0-658C-49B0-9EA1-6F5468A9BB52}" sibTransId="{84A0307A-7746-4F35-A8A5-7E64FDCC5189}"/>
    <dgm:cxn modelId="{2852751B-46A0-458D-8ADC-B3FBF712EFBE}" srcId="{78FDE210-F08D-4706-92CA-E18091D86145}" destId="{6C1DEC84-264D-4BF7-BC0E-E8066C3E6D05}" srcOrd="1" destOrd="0" parTransId="{81A228F4-DD7A-4E17-9ABE-D03BC52B0045}" sibTransId="{690B29B5-6AA8-45DE-9223-E19CA34D086D}"/>
    <dgm:cxn modelId="{BDE856E8-0BC8-496C-A434-C4A2B31E5A3C}" srcId="{78FDE210-F08D-4706-92CA-E18091D86145}" destId="{4899CC6A-5E09-447B-BA41-7F39624BF5F9}" srcOrd="2" destOrd="0" parTransId="{C84BCE89-ED8A-48A4-B2BB-1541CC6448C8}" sibTransId="{CA301014-5970-43E2-B242-959CBC1FC3D1}"/>
    <dgm:cxn modelId="{B8C44C91-BDB2-421E-B80B-6A927A74D664}" srcId="{B36771CB-38AF-498A-AB3B-E3AFCC15CBDD}" destId="{036FF70A-E986-4F16-A88C-0BC573848ED5}" srcOrd="0" destOrd="0" parTransId="{95CA319F-56EA-416B-8117-B5AD23FC5195}" sibTransId="{99E02895-E202-4A7B-9B23-F26801511746}"/>
    <dgm:cxn modelId="{2CBEA28F-B9DB-49F9-8D5E-0054BE3A23E5}" srcId="{D3B498F6-B262-4514-8773-E3B7718E2777}" destId="{C86708CB-1353-44E7-95A8-91B038DDEBF3}" srcOrd="0" destOrd="0" parTransId="{D610A2B8-AB62-4D56-AE59-B94E0CE69CAB}" sibTransId="{C8CEB4D2-1108-489F-A6DC-560FC734CC03}"/>
    <dgm:cxn modelId="{699ACFC7-A01A-4FCB-B42E-670418F35CAD}" type="presOf" srcId="{870534CF-C3CC-43A1-B9E6-C9969D37ECEC}" destId="{0F2210EC-3D7B-4A4A-9F87-DF6ACC488539}" srcOrd="1" destOrd="0" presId="urn:microsoft.com/office/officeart/2008/layout/HorizontalMultiLevelHierarchy"/>
    <dgm:cxn modelId="{CF58ABCF-6EBC-4305-BECC-3F0928B7A908}" type="presOf" srcId="{F0DE7AED-7E96-4965-B5CF-05744A06B2BA}" destId="{2336317A-1C64-48C8-A142-6FC02DAB91AA}" srcOrd="1" destOrd="0" presId="urn:microsoft.com/office/officeart/2008/layout/HorizontalMultiLevelHierarchy"/>
    <dgm:cxn modelId="{6C308923-3314-475E-A73A-521CBD59E9AD}" type="presOf" srcId="{876D69DD-D177-4F04-8DA5-853EE6E667E1}" destId="{3B2F5B7C-8E46-427A-8415-21F295089246}" srcOrd="1" destOrd="0" presId="urn:microsoft.com/office/officeart/2008/layout/HorizontalMultiLevelHierarchy"/>
    <dgm:cxn modelId="{18C03FF2-F608-4A62-AB27-D7EE725909E5}" type="presOf" srcId="{ABEE02D6-3B73-4B31-ACE1-E65D347CEF9B}" destId="{48750A80-2C76-409E-8051-F8E6F5BB8765}" srcOrd="0" destOrd="0" presId="urn:microsoft.com/office/officeart/2008/layout/HorizontalMultiLevelHierarchy"/>
    <dgm:cxn modelId="{84F39752-889C-41B8-BDC5-5FCF56C848B2}" type="presOf" srcId="{B36771CB-38AF-498A-AB3B-E3AFCC15CBDD}" destId="{B5649F1C-DE9A-4DE7-9797-AEC3803521D5}" srcOrd="0" destOrd="0" presId="urn:microsoft.com/office/officeart/2008/layout/HorizontalMultiLevelHierarchy"/>
    <dgm:cxn modelId="{CF3F640E-95D6-4BC2-8A37-FDBF7EC02539}" type="presOf" srcId="{6B602114-054D-41FA-AB00-01279263E33A}" destId="{79BCE8AB-11B7-4255-8631-3D3733C908F2}" srcOrd="1" destOrd="0" presId="urn:microsoft.com/office/officeart/2008/layout/HorizontalMultiLevelHierarchy"/>
    <dgm:cxn modelId="{9152C4C7-10E1-4C10-A3E2-818604435E55}" srcId="{78FDE210-F08D-4706-92CA-E18091D86145}" destId="{ABEE02D6-3B73-4B31-ACE1-E65D347CEF9B}" srcOrd="6" destOrd="0" parTransId="{6B602114-054D-41FA-AB00-01279263E33A}" sibTransId="{9DF4B6D5-E2BA-4A02-AC0B-6CAA8B13D552}"/>
    <dgm:cxn modelId="{1A7DC718-C9BB-4085-B26B-6D48F1E81E43}" type="presOf" srcId="{363D7402-CD30-4CA9-ACD2-EB19BC8007EC}" destId="{507BD2A1-01ED-474A-B901-D1E1E7B03031}" srcOrd="0" destOrd="0" presId="urn:microsoft.com/office/officeart/2008/layout/HorizontalMultiLevelHierarchy"/>
    <dgm:cxn modelId="{04E53C9E-6658-4839-B8A7-A2A482071872}" type="presOf" srcId="{1F36B0CA-22A7-480D-A2C9-CD9CBF664AD9}" destId="{9035D39C-FDBA-46E0-A33D-AA9312E9010C}" srcOrd="0" destOrd="0" presId="urn:microsoft.com/office/officeart/2008/layout/HorizontalMultiLevelHierarchy"/>
    <dgm:cxn modelId="{7EE5967D-8E1C-49CB-BDC0-D1DF2D4F7983}" type="presOf" srcId="{D3B498F6-B262-4514-8773-E3B7718E2777}" destId="{54AB9B86-9F0A-472A-984F-CF950AA5C051}" srcOrd="0" destOrd="0" presId="urn:microsoft.com/office/officeart/2008/layout/HorizontalMultiLevelHierarchy"/>
    <dgm:cxn modelId="{D6778F74-1E0A-4229-9471-DE17F5AD50B2}" type="presOf" srcId="{6B602114-054D-41FA-AB00-01279263E33A}" destId="{F9EB5DC7-DFE7-4B6F-B68B-631D3FA312C9}" srcOrd="0" destOrd="0" presId="urn:microsoft.com/office/officeart/2008/layout/HorizontalMultiLevelHierarchy"/>
    <dgm:cxn modelId="{6C93AB35-5AF2-4278-91BD-87CADF1D1E38}" srcId="{ABEE02D6-3B73-4B31-ACE1-E65D347CEF9B}" destId="{A2467FCC-DF92-44F1-90DE-16F2E971B56A}" srcOrd="0" destOrd="0" parTransId="{F0DE7AED-7E96-4965-B5CF-05744A06B2BA}" sibTransId="{DCE2AA4E-8107-484F-98B3-22F39D4CA678}"/>
    <dgm:cxn modelId="{D4B80692-0F82-428F-A6EC-05EA4F9070B1}" type="presOf" srcId="{974A8A09-9942-483C-B9B3-88DA804A0D17}" destId="{04CEDE4B-27E0-452A-9AF7-A7EFD15DC2C2}" srcOrd="0" destOrd="0" presId="urn:microsoft.com/office/officeart/2008/layout/HorizontalMultiLevelHierarchy"/>
    <dgm:cxn modelId="{EE7DB3C3-2466-44BD-8C18-8E61DAE07124}" type="presOf" srcId="{D610A2B8-AB62-4D56-AE59-B94E0CE69CAB}" destId="{27C0C9EF-8961-4132-9A1C-A1E0B1305AB3}" srcOrd="0" destOrd="0" presId="urn:microsoft.com/office/officeart/2008/layout/HorizontalMultiLevelHierarchy"/>
    <dgm:cxn modelId="{F39BEE8B-D899-48F6-B12B-7606E7B990E8}" type="presOf" srcId="{78FDE210-F08D-4706-92CA-E18091D86145}" destId="{6611AF3E-0112-48B8-9D40-6A307AB9BB63}" srcOrd="0" destOrd="0" presId="urn:microsoft.com/office/officeart/2008/layout/HorizontalMultiLevelHierarchy"/>
    <dgm:cxn modelId="{A955465A-A93A-4A1D-8C5A-FE91DB0E599A}" srcId="{78FDE210-F08D-4706-92CA-E18091D86145}" destId="{B36771CB-38AF-498A-AB3B-E3AFCC15CBDD}" srcOrd="3" destOrd="0" parTransId="{870534CF-C3CC-43A1-B9E6-C9969D37ECEC}" sibTransId="{984ECE2D-7619-4BD4-9189-9E5536AC1DAA}"/>
    <dgm:cxn modelId="{7E4D6590-0008-47CF-8DEB-A9AB873EE508}" type="presOf" srcId="{876D69DD-D177-4F04-8DA5-853EE6E667E1}" destId="{EE034D45-FBC2-49C6-A264-55E7CCEAB15E}" srcOrd="0" destOrd="0" presId="urn:microsoft.com/office/officeart/2008/layout/HorizontalMultiLevelHierarchy"/>
    <dgm:cxn modelId="{4C695D69-BF7F-41DF-A1B6-03A0424A85C1}" type="presOf" srcId="{22E06AE7-3471-4181-9A40-1ED197306DFC}" destId="{CC9C80D0-5FFA-4382-BEF2-825476562D2A}" srcOrd="0" destOrd="0" presId="urn:microsoft.com/office/officeart/2008/layout/HorizontalMultiLevelHierarchy"/>
    <dgm:cxn modelId="{164FD7CB-92AB-4752-9AB2-7AD12EFC7FD0}" type="presOf" srcId="{81A228F4-DD7A-4E17-9ABE-D03BC52B0045}" destId="{1445DF22-32AA-45E6-996C-2397CEA573D8}" srcOrd="0" destOrd="0" presId="urn:microsoft.com/office/officeart/2008/layout/HorizontalMultiLevelHierarchy"/>
    <dgm:cxn modelId="{9CB4FAC7-7739-470C-9861-4F70E22DB51D}" type="presOf" srcId="{789DF14B-61FD-4076-8494-12F8268BAA60}" destId="{5E92EF0B-D465-4C8D-A56E-B2A559D49459}" srcOrd="1" destOrd="0" presId="urn:microsoft.com/office/officeart/2008/layout/HorizontalMultiLevelHierarchy"/>
    <dgm:cxn modelId="{475B9F00-8A32-496B-9167-E291FEE3A46A}" type="presOf" srcId="{1614A022-6F1A-49B8-BA7E-7F06ACEA6FFA}" destId="{76668007-C7CF-4B8A-A194-86C087D7D8EC}" srcOrd="0" destOrd="0" presId="urn:microsoft.com/office/officeart/2008/layout/HorizontalMultiLevelHierarchy"/>
    <dgm:cxn modelId="{5E6BFF0A-4478-4BC4-9CF9-25FBF6DBFF47}" type="presOf" srcId="{AA4ED63E-4BD9-4CE8-B417-EDCE4FF93DCC}" destId="{81098242-5F1B-4E75-AC31-EAA48D4ACB72}" srcOrd="0" destOrd="0" presId="urn:microsoft.com/office/officeart/2008/layout/HorizontalMultiLevelHierarchy"/>
    <dgm:cxn modelId="{F436FA62-A315-4ED7-AAE9-161F245F7A92}" type="presOf" srcId="{AA4ED63E-4BD9-4CE8-B417-EDCE4FF93DCC}" destId="{791B3FD2-C319-45DD-BEF8-6C3A054E4709}" srcOrd="1" destOrd="0" presId="urn:microsoft.com/office/officeart/2008/layout/HorizontalMultiLevelHierarchy"/>
    <dgm:cxn modelId="{FB014E24-6B67-4B27-B404-39580BB12628}" type="presOf" srcId="{F26E51DF-2A03-4F2D-8C04-0C8B661525EC}" destId="{37F0988B-EE0A-4045-866C-DCDBF5BFB119}" srcOrd="1" destOrd="0" presId="urn:microsoft.com/office/officeart/2008/layout/HorizontalMultiLevelHierarchy"/>
    <dgm:cxn modelId="{83130307-6D05-468F-BD2E-53B5A851FA4D}" type="presOf" srcId="{6C1DEC84-264D-4BF7-BC0E-E8066C3E6D05}" destId="{EE4F969E-BEBE-4774-8B6D-A97C4A6E2E8A}" srcOrd="0" destOrd="0" presId="urn:microsoft.com/office/officeart/2008/layout/HorizontalMultiLevelHierarchy"/>
    <dgm:cxn modelId="{97518AE9-AA02-4B63-95AC-A410338804E4}" type="presOf" srcId="{F26E51DF-2A03-4F2D-8C04-0C8B661525EC}" destId="{9701EA1E-55BE-437C-A1FB-58E11366CA37}" srcOrd="0" destOrd="0" presId="urn:microsoft.com/office/officeart/2008/layout/HorizontalMultiLevelHierarchy"/>
    <dgm:cxn modelId="{9FA02F64-BD9E-4320-8A8E-9DB81C1316C3}" type="presOf" srcId="{F927AFC8-E790-474A-9C33-55D4C314E188}" destId="{49C4C787-82A1-4CAD-A8FA-F44C9C6D47B9}" srcOrd="0" destOrd="0" presId="urn:microsoft.com/office/officeart/2008/layout/HorizontalMultiLevelHierarchy"/>
    <dgm:cxn modelId="{850AFA6D-24D1-496F-BF1D-96EE9EEA29A5}" type="presOf" srcId="{05F8A3AD-E8D4-4599-9CA4-284C7113254D}" destId="{8554CDB4-9C5B-4B9B-9CC5-29B39D2D64B2}" srcOrd="1" destOrd="0" presId="urn:microsoft.com/office/officeart/2008/layout/HorizontalMultiLevelHierarchy"/>
    <dgm:cxn modelId="{1DDC4F53-5D75-49D0-9486-BAE985D9258D}" type="presOf" srcId="{95CA319F-56EA-416B-8117-B5AD23FC5195}" destId="{893B5C17-3151-4221-88F5-B2A4D2F04A81}" srcOrd="1" destOrd="0" presId="urn:microsoft.com/office/officeart/2008/layout/HorizontalMultiLevelHierarchy"/>
    <dgm:cxn modelId="{B4BEC750-C0CD-4269-AFFF-C471BBA31CD3}" type="presOf" srcId="{789DF14B-61FD-4076-8494-12F8268BAA60}" destId="{2274B93A-E181-4D88-9FFE-9ABA990D4A37}" srcOrd="0" destOrd="0" presId="urn:microsoft.com/office/officeart/2008/layout/HorizontalMultiLevelHierarchy"/>
    <dgm:cxn modelId="{9D1485FD-2CB7-41D6-953B-EF661BDAC6F2}" srcId="{78FDE210-F08D-4706-92CA-E18091D86145}" destId="{463C35CB-ABBD-422C-9988-AA726BBD5A32}" srcOrd="4" destOrd="0" parTransId="{AA4ED63E-4BD9-4CE8-B417-EDCE4FF93DCC}" sibTransId="{63C2CF15-FE7E-4F18-A769-63E3A05BCE02}"/>
    <dgm:cxn modelId="{B76D6D9C-E638-4607-8A95-FA2EC2582105}" srcId="{78FDE210-F08D-4706-92CA-E18091D86145}" destId="{D3B498F6-B262-4514-8773-E3B7718E2777}" srcOrd="5" destOrd="0" parTransId="{05F8A3AD-E8D4-4599-9CA4-284C7113254D}" sibTransId="{B287B470-5A35-4678-A278-911F51E8D2D4}"/>
    <dgm:cxn modelId="{AEBA127E-D595-404B-B4E6-50A33B5E5D22}" type="presOf" srcId="{F0DE7AED-7E96-4965-B5CF-05744A06B2BA}" destId="{61AC7CD0-EF16-47A4-AF00-E5E9BA947749}" srcOrd="0" destOrd="0" presId="urn:microsoft.com/office/officeart/2008/layout/HorizontalMultiLevelHierarchy"/>
    <dgm:cxn modelId="{2476FB64-F61F-4322-AF83-F1F93AD5F7D2}" type="presOf" srcId="{036FF70A-E986-4F16-A88C-0BC573848ED5}" destId="{A17112AA-9F38-41EA-AB47-2046084E9847}" srcOrd="0" destOrd="0" presId="urn:microsoft.com/office/officeart/2008/layout/HorizontalMultiLevelHierarchy"/>
    <dgm:cxn modelId="{2D023E10-FCFF-4197-BD35-C49634EFB332}" type="presOf" srcId="{C84BCE89-ED8A-48A4-B2BB-1541CC6448C8}" destId="{09B36A0E-47E3-4210-A502-1B4DB2B670F5}" srcOrd="1" destOrd="0" presId="urn:microsoft.com/office/officeart/2008/layout/HorizontalMultiLevelHierarchy"/>
    <dgm:cxn modelId="{BAF0EB56-595C-4C11-91BA-FF82C834AD51}" srcId="{6C1DEC84-264D-4BF7-BC0E-E8066C3E6D05}" destId="{22E06AE7-3471-4181-9A40-1ED197306DFC}" srcOrd="0" destOrd="0" parTransId="{876D69DD-D177-4F04-8DA5-853EE6E667E1}" sibTransId="{7FE2FE7A-C0DB-44BF-A2DF-929FB9BAEA44}"/>
    <dgm:cxn modelId="{D5535B2F-6733-443C-A64C-BDB6778EF635}" srcId="{D3B498F6-B262-4514-8773-E3B7718E2777}" destId="{F927AFC8-E790-474A-9C33-55D4C314E188}" srcOrd="2" destOrd="0" parTransId="{1614A022-6F1A-49B8-BA7E-7F06ACEA6FFA}" sibTransId="{23ACA3AF-DF0A-40F1-8779-C356319F55FF}"/>
    <dgm:cxn modelId="{207A023F-CDE1-4FA6-B49F-23DFBBB089A7}" type="presOf" srcId="{D610A2B8-AB62-4D56-AE59-B94E0CE69CAB}" destId="{60A7F427-270A-44FC-9B58-0FE2B88C047C}" srcOrd="1" destOrd="0" presId="urn:microsoft.com/office/officeart/2008/layout/HorizontalMultiLevelHierarchy"/>
    <dgm:cxn modelId="{2DF7B489-9DD3-416E-AD73-6064B9C3B7A6}" type="presOf" srcId="{C86708CB-1353-44E7-95A8-91B038DDEBF3}" destId="{ABEB76B4-52FA-4C05-90B2-A89F99299954}" srcOrd="0" destOrd="0" presId="urn:microsoft.com/office/officeart/2008/layout/HorizontalMultiLevelHierarchy"/>
    <dgm:cxn modelId="{E94C08C9-A668-4CA4-B36C-92599C1075AE}" type="presOf" srcId="{81A228F4-DD7A-4E17-9ABE-D03BC52B0045}" destId="{75FA9507-E76E-4908-A0F6-772F689AD7B1}" srcOrd="1" destOrd="0" presId="urn:microsoft.com/office/officeart/2008/layout/HorizontalMultiLevelHierarchy"/>
    <dgm:cxn modelId="{81F690B2-74E6-44B8-A27B-0A049AA28CDC}" type="presOf" srcId="{870534CF-C3CC-43A1-B9E6-C9969D37ECEC}" destId="{DCB35E91-FCEA-44AD-8BD4-B97EA173CCE4}" srcOrd="0" destOrd="0" presId="urn:microsoft.com/office/officeart/2008/layout/HorizontalMultiLevelHierarchy"/>
    <dgm:cxn modelId="{585FF759-15AD-47C3-BCBC-3F866E32B2A8}" type="presOf" srcId="{4899CC6A-5E09-447B-BA41-7F39624BF5F9}" destId="{DBF39015-C744-4051-A2EE-039584C0B62F}" srcOrd="0" destOrd="0" presId="urn:microsoft.com/office/officeart/2008/layout/HorizontalMultiLevelHierarchy"/>
    <dgm:cxn modelId="{F52FA1FF-4753-4073-BD28-66214A4D4444}" srcId="{D3B498F6-B262-4514-8773-E3B7718E2777}" destId="{1F36B0CA-22A7-480D-A2C9-CD9CBF664AD9}" srcOrd="1" destOrd="0" parTransId="{F26E51DF-2A03-4F2D-8C04-0C8B661525EC}" sibTransId="{F6502242-F6A3-43B2-95E6-BC87A2810A4B}"/>
    <dgm:cxn modelId="{2BDDC3F5-C6AB-4644-8E4E-7CA0C05168D0}" type="presParOf" srcId="{EB74C71D-5EE4-4720-9124-5C9AC6A7F28E}" destId="{684D74E6-975D-4E36-BC2F-86CBF6B58196}" srcOrd="0" destOrd="0" presId="urn:microsoft.com/office/officeart/2008/layout/HorizontalMultiLevelHierarchy"/>
    <dgm:cxn modelId="{3092EDD5-8983-459F-898C-97F2A8482A51}" type="presParOf" srcId="{684D74E6-975D-4E36-BC2F-86CBF6B58196}" destId="{6611AF3E-0112-48B8-9D40-6A307AB9BB63}" srcOrd="0" destOrd="0" presId="urn:microsoft.com/office/officeart/2008/layout/HorizontalMultiLevelHierarchy"/>
    <dgm:cxn modelId="{2289B434-6C60-40D6-BC09-5B4A64713AB7}" type="presParOf" srcId="{684D74E6-975D-4E36-BC2F-86CBF6B58196}" destId="{6DA5094C-D136-462A-A4A5-B8F73731D295}" srcOrd="1" destOrd="0" presId="urn:microsoft.com/office/officeart/2008/layout/HorizontalMultiLevelHierarchy"/>
    <dgm:cxn modelId="{34A253AD-7225-4137-98B9-B9F1702D0A0F}" type="presParOf" srcId="{6DA5094C-D136-462A-A4A5-B8F73731D295}" destId="{2274B93A-E181-4D88-9FFE-9ABA990D4A37}" srcOrd="0" destOrd="0" presId="urn:microsoft.com/office/officeart/2008/layout/HorizontalMultiLevelHierarchy"/>
    <dgm:cxn modelId="{03A5D08C-461A-47CB-9296-C8539CBC55F7}" type="presParOf" srcId="{2274B93A-E181-4D88-9FFE-9ABA990D4A37}" destId="{5E92EF0B-D465-4C8D-A56E-B2A559D49459}" srcOrd="0" destOrd="0" presId="urn:microsoft.com/office/officeart/2008/layout/HorizontalMultiLevelHierarchy"/>
    <dgm:cxn modelId="{D45A094F-F34F-4016-8197-2F448F1B78E6}" type="presParOf" srcId="{6DA5094C-D136-462A-A4A5-B8F73731D295}" destId="{9A00E045-586D-4703-8A32-8682836054F2}" srcOrd="1" destOrd="0" presId="urn:microsoft.com/office/officeart/2008/layout/HorizontalMultiLevelHierarchy"/>
    <dgm:cxn modelId="{BE0C3EFD-F564-4CB6-8486-A690DB011D7F}" type="presParOf" srcId="{9A00E045-586D-4703-8A32-8682836054F2}" destId="{04CEDE4B-27E0-452A-9AF7-A7EFD15DC2C2}" srcOrd="0" destOrd="0" presId="urn:microsoft.com/office/officeart/2008/layout/HorizontalMultiLevelHierarchy"/>
    <dgm:cxn modelId="{F2D411A8-AA84-4A71-8DA8-543EDEADEF59}" type="presParOf" srcId="{9A00E045-586D-4703-8A32-8682836054F2}" destId="{6F631C0C-B337-4595-AADF-D6ACC6EAE204}" srcOrd="1" destOrd="0" presId="urn:microsoft.com/office/officeart/2008/layout/HorizontalMultiLevelHierarchy"/>
    <dgm:cxn modelId="{D10BAA4B-62D5-48A2-A96F-4AF93F705B5F}" type="presParOf" srcId="{6DA5094C-D136-462A-A4A5-B8F73731D295}" destId="{1445DF22-32AA-45E6-996C-2397CEA573D8}" srcOrd="2" destOrd="0" presId="urn:microsoft.com/office/officeart/2008/layout/HorizontalMultiLevelHierarchy"/>
    <dgm:cxn modelId="{4422AF4F-CFD9-479F-A37F-BEC596BEF5A0}" type="presParOf" srcId="{1445DF22-32AA-45E6-996C-2397CEA573D8}" destId="{75FA9507-E76E-4908-A0F6-772F689AD7B1}" srcOrd="0" destOrd="0" presId="urn:microsoft.com/office/officeart/2008/layout/HorizontalMultiLevelHierarchy"/>
    <dgm:cxn modelId="{55A69ADC-3810-442C-90A5-195284E12CD6}" type="presParOf" srcId="{6DA5094C-D136-462A-A4A5-B8F73731D295}" destId="{2EC18700-52D5-4A62-A6D9-50195B9D55D9}" srcOrd="3" destOrd="0" presId="urn:microsoft.com/office/officeart/2008/layout/HorizontalMultiLevelHierarchy"/>
    <dgm:cxn modelId="{A1B7E1F8-B924-42B8-AD63-CF9808557A3E}" type="presParOf" srcId="{2EC18700-52D5-4A62-A6D9-50195B9D55D9}" destId="{EE4F969E-BEBE-4774-8B6D-A97C4A6E2E8A}" srcOrd="0" destOrd="0" presId="urn:microsoft.com/office/officeart/2008/layout/HorizontalMultiLevelHierarchy"/>
    <dgm:cxn modelId="{27992952-5ACF-4880-9B68-551A86FAFC4C}" type="presParOf" srcId="{2EC18700-52D5-4A62-A6D9-50195B9D55D9}" destId="{93C59E8C-8AC0-4534-B1EA-9617DEFB0EF9}" srcOrd="1" destOrd="0" presId="urn:microsoft.com/office/officeart/2008/layout/HorizontalMultiLevelHierarchy"/>
    <dgm:cxn modelId="{A496F8CA-8776-4656-AC80-EDD3C81DF3C6}" type="presParOf" srcId="{93C59E8C-8AC0-4534-B1EA-9617DEFB0EF9}" destId="{EE034D45-FBC2-49C6-A264-55E7CCEAB15E}" srcOrd="0" destOrd="0" presId="urn:microsoft.com/office/officeart/2008/layout/HorizontalMultiLevelHierarchy"/>
    <dgm:cxn modelId="{56430B80-71FE-4201-A024-BF483772B06F}" type="presParOf" srcId="{EE034D45-FBC2-49C6-A264-55E7CCEAB15E}" destId="{3B2F5B7C-8E46-427A-8415-21F295089246}" srcOrd="0" destOrd="0" presId="urn:microsoft.com/office/officeart/2008/layout/HorizontalMultiLevelHierarchy"/>
    <dgm:cxn modelId="{025171AC-5410-446F-A73A-CB8F77A314DE}" type="presParOf" srcId="{93C59E8C-8AC0-4534-B1EA-9617DEFB0EF9}" destId="{93638097-585B-410A-87CE-D41C350F63C2}" srcOrd="1" destOrd="0" presId="urn:microsoft.com/office/officeart/2008/layout/HorizontalMultiLevelHierarchy"/>
    <dgm:cxn modelId="{DF747FAD-4E6D-4793-9257-A441E6DD8A7C}" type="presParOf" srcId="{93638097-585B-410A-87CE-D41C350F63C2}" destId="{CC9C80D0-5FFA-4382-BEF2-825476562D2A}" srcOrd="0" destOrd="0" presId="urn:microsoft.com/office/officeart/2008/layout/HorizontalMultiLevelHierarchy"/>
    <dgm:cxn modelId="{1988FF6C-7E91-4612-B1F7-8B919282FB9F}" type="presParOf" srcId="{93638097-585B-410A-87CE-D41C350F63C2}" destId="{F3230D7A-CAF6-42DC-85F0-2E87328BCCDF}" srcOrd="1" destOrd="0" presId="urn:microsoft.com/office/officeart/2008/layout/HorizontalMultiLevelHierarchy"/>
    <dgm:cxn modelId="{CF1422B4-C87D-4103-91A4-98426E80F414}" type="presParOf" srcId="{6DA5094C-D136-462A-A4A5-B8F73731D295}" destId="{3A5607E2-BA1A-4B30-BA06-6980FEDC312C}" srcOrd="4" destOrd="0" presId="urn:microsoft.com/office/officeart/2008/layout/HorizontalMultiLevelHierarchy"/>
    <dgm:cxn modelId="{99FBA8A7-860F-484C-84D6-D15594456221}" type="presParOf" srcId="{3A5607E2-BA1A-4B30-BA06-6980FEDC312C}" destId="{09B36A0E-47E3-4210-A502-1B4DB2B670F5}" srcOrd="0" destOrd="0" presId="urn:microsoft.com/office/officeart/2008/layout/HorizontalMultiLevelHierarchy"/>
    <dgm:cxn modelId="{19BADF7A-6FAE-46F9-A355-F103AF934650}" type="presParOf" srcId="{6DA5094C-D136-462A-A4A5-B8F73731D295}" destId="{BC702ECD-E11B-49B8-BEDE-DB708F63F3E3}" srcOrd="5" destOrd="0" presId="urn:microsoft.com/office/officeart/2008/layout/HorizontalMultiLevelHierarchy"/>
    <dgm:cxn modelId="{7F1A9619-2D4E-43C3-B285-C65D7D0027B6}" type="presParOf" srcId="{BC702ECD-E11B-49B8-BEDE-DB708F63F3E3}" destId="{DBF39015-C744-4051-A2EE-039584C0B62F}" srcOrd="0" destOrd="0" presId="urn:microsoft.com/office/officeart/2008/layout/HorizontalMultiLevelHierarchy"/>
    <dgm:cxn modelId="{ABF3DDA5-D710-4D21-A70A-EDC1919CA060}" type="presParOf" srcId="{BC702ECD-E11B-49B8-BEDE-DB708F63F3E3}" destId="{BBAD742C-4E9E-4B19-A66C-19EA5475B9A7}" srcOrd="1" destOrd="0" presId="urn:microsoft.com/office/officeart/2008/layout/HorizontalMultiLevelHierarchy"/>
    <dgm:cxn modelId="{98C2EB7C-C5E4-4D35-BDAB-9600D7052BB4}" type="presParOf" srcId="{6DA5094C-D136-462A-A4A5-B8F73731D295}" destId="{DCB35E91-FCEA-44AD-8BD4-B97EA173CCE4}" srcOrd="6" destOrd="0" presId="urn:microsoft.com/office/officeart/2008/layout/HorizontalMultiLevelHierarchy"/>
    <dgm:cxn modelId="{BDDC7171-979E-4066-908B-A953A6D91590}" type="presParOf" srcId="{DCB35E91-FCEA-44AD-8BD4-B97EA173CCE4}" destId="{0F2210EC-3D7B-4A4A-9F87-DF6ACC488539}" srcOrd="0" destOrd="0" presId="urn:microsoft.com/office/officeart/2008/layout/HorizontalMultiLevelHierarchy"/>
    <dgm:cxn modelId="{757AF26C-3B87-4826-9AB2-FAAB4C1A47B9}" type="presParOf" srcId="{6DA5094C-D136-462A-A4A5-B8F73731D295}" destId="{96E6565F-D283-4F1B-9F7A-15B24202B895}" srcOrd="7" destOrd="0" presId="urn:microsoft.com/office/officeart/2008/layout/HorizontalMultiLevelHierarchy"/>
    <dgm:cxn modelId="{2CDBD392-B597-4239-8E62-A004932F68E3}" type="presParOf" srcId="{96E6565F-D283-4F1B-9F7A-15B24202B895}" destId="{B5649F1C-DE9A-4DE7-9797-AEC3803521D5}" srcOrd="0" destOrd="0" presId="urn:microsoft.com/office/officeart/2008/layout/HorizontalMultiLevelHierarchy"/>
    <dgm:cxn modelId="{56D2EC1F-73A2-463F-85E2-AC80EDA86173}" type="presParOf" srcId="{96E6565F-D283-4F1B-9F7A-15B24202B895}" destId="{50AB9AB0-D50F-4FA4-A413-7193B0FDC2F7}" srcOrd="1" destOrd="0" presId="urn:microsoft.com/office/officeart/2008/layout/HorizontalMultiLevelHierarchy"/>
    <dgm:cxn modelId="{F081E9AB-EBB8-475A-935A-2A03041D7624}" type="presParOf" srcId="{50AB9AB0-D50F-4FA4-A413-7193B0FDC2F7}" destId="{56D86136-5DF9-4144-8F02-B39DFE68C6DF}" srcOrd="0" destOrd="0" presId="urn:microsoft.com/office/officeart/2008/layout/HorizontalMultiLevelHierarchy"/>
    <dgm:cxn modelId="{C5F3D977-82DD-4A55-B3F9-6DDD1A82A646}" type="presParOf" srcId="{56D86136-5DF9-4144-8F02-B39DFE68C6DF}" destId="{893B5C17-3151-4221-88F5-B2A4D2F04A81}" srcOrd="0" destOrd="0" presId="urn:microsoft.com/office/officeart/2008/layout/HorizontalMultiLevelHierarchy"/>
    <dgm:cxn modelId="{90552B7F-C07C-477D-ADCC-96A66FAAE045}" type="presParOf" srcId="{50AB9AB0-D50F-4FA4-A413-7193B0FDC2F7}" destId="{E82F3951-7EF3-4D6E-8801-65B5AC7ED945}" srcOrd="1" destOrd="0" presId="urn:microsoft.com/office/officeart/2008/layout/HorizontalMultiLevelHierarchy"/>
    <dgm:cxn modelId="{3715EFDF-29AB-4D3F-9A1E-7129854C7930}" type="presParOf" srcId="{E82F3951-7EF3-4D6E-8801-65B5AC7ED945}" destId="{A17112AA-9F38-41EA-AB47-2046084E9847}" srcOrd="0" destOrd="0" presId="urn:microsoft.com/office/officeart/2008/layout/HorizontalMultiLevelHierarchy"/>
    <dgm:cxn modelId="{B79AB916-4C72-454F-BD34-C31DDDB41980}" type="presParOf" srcId="{E82F3951-7EF3-4D6E-8801-65B5AC7ED945}" destId="{B35074D1-6F40-4E99-959E-AB05B7F2078F}" srcOrd="1" destOrd="0" presId="urn:microsoft.com/office/officeart/2008/layout/HorizontalMultiLevelHierarchy"/>
    <dgm:cxn modelId="{59D20E3E-F44C-48EB-8305-5041965FC58D}" type="presParOf" srcId="{6DA5094C-D136-462A-A4A5-B8F73731D295}" destId="{81098242-5F1B-4E75-AC31-EAA48D4ACB72}" srcOrd="8" destOrd="0" presId="urn:microsoft.com/office/officeart/2008/layout/HorizontalMultiLevelHierarchy"/>
    <dgm:cxn modelId="{7AE1B964-7BD2-4F7F-A4B2-30C6B0DE15DB}" type="presParOf" srcId="{81098242-5F1B-4E75-AC31-EAA48D4ACB72}" destId="{791B3FD2-C319-45DD-BEF8-6C3A054E4709}" srcOrd="0" destOrd="0" presId="urn:microsoft.com/office/officeart/2008/layout/HorizontalMultiLevelHierarchy"/>
    <dgm:cxn modelId="{ADE87219-4580-402D-9C26-B9DBEEB323A2}" type="presParOf" srcId="{6DA5094C-D136-462A-A4A5-B8F73731D295}" destId="{155E0D36-F6CC-49F1-8DA3-27ECB305CE19}" srcOrd="9" destOrd="0" presId="urn:microsoft.com/office/officeart/2008/layout/HorizontalMultiLevelHierarchy"/>
    <dgm:cxn modelId="{C93EAC58-3CF3-4142-A723-82468330CC81}" type="presParOf" srcId="{155E0D36-F6CC-49F1-8DA3-27ECB305CE19}" destId="{4483A5AE-B46A-45F0-8935-253E2B5E9E6F}" srcOrd="0" destOrd="0" presId="urn:microsoft.com/office/officeart/2008/layout/HorizontalMultiLevelHierarchy"/>
    <dgm:cxn modelId="{8AC56D4B-0CCB-40BA-B31E-609ED0083E99}" type="presParOf" srcId="{155E0D36-F6CC-49F1-8DA3-27ECB305CE19}" destId="{FF2DB7E5-6863-4C82-AFD2-57525D217E08}" srcOrd="1" destOrd="0" presId="urn:microsoft.com/office/officeart/2008/layout/HorizontalMultiLevelHierarchy"/>
    <dgm:cxn modelId="{31021BAE-F4B5-4341-9928-1B2EAAAF8A45}" type="presParOf" srcId="{FF2DB7E5-6863-4C82-AFD2-57525D217E08}" destId="{79A6B842-801E-46D3-AFE8-65CFA6F86BEF}" srcOrd="0" destOrd="0" presId="urn:microsoft.com/office/officeart/2008/layout/HorizontalMultiLevelHierarchy"/>
    <dgm:cxn modelId="{E9D1A6D3-94E9-47AB-9D20-3654834339E4}" type="presParOf" srcId="{79A6B842-801E-46D3-AFE8-65CFA6F86BEF}" destId="{5956F822-CEE0-4A14-BF25-5FB59F1CA824}" srcOrd="0" destOrd="0" presId="urn:microsoft.com/office/officeart/2008/layout/HorizontalMultiLevelHierarchy"/>
    <dgm:cxn modelId="{5D76BF18-66AC-4152-91FD-7A454F21B17F}" type="presParOf" srcId="{FF2DB7E5-6863-4C82-AFD2-57525D217E08}" destId="{552BA58A-F79A-47C4-9D60-086FF55CA97B}" srcOrd="1" destOrd="0" presId="urn:microsoft.com/office/officeart/2008/layout/HorizontalMultiLevelHierarchy"/>
    <dgm:cxn modelId="{C248180B-A986-4C33-B6B6-A747D4AA246B}" type="presParOf" srcId="{552BA58A-F79A-47C4-9D60-086FF55CA97B}" destId="{507BD2A1-01ED-474A-B901-D1E1E7B03031}" srcOrd="0" destOrd="0" presId="urn:microsoft.com/office/officeart/2008/layout/HorizontalMultiLevelHierarchy"/>
    <dgm:cxn modelId="{DB40FF4A-E4BE-47DF-A636-5E2B3F7EDCEA}" type="presParOf" srcId="{552BA58A-F79A-47C4-9D60-086FF55CA97B}" destId="{81F376CD-6753-4EBB-A817-370571E14FF3}" srcOrd="1" destOrd="0" presId="urn:microsoft.com/office/officeart/2008/layout/HorizontalMultiLevelHierarchy"/>
    <dgm:cxn modelId="{F2A4D5DE-2ED9-4528-86A5-45D8C3DCD6D6}" type="presParOf" srcId="{6DA5094C-D136-462A-A4A5-B8F73731D295}" destId="{F682CCE0-EFAA-4266-BEFA-0735D150D093}" srcOrd="10" destOrd="0" presId="urn:microsoft.com/office/officeart/2008/layout/HorizontalMultiLevelHierarchy"/>
    <dgm:cxn modelId="{2C6EF29C-A390-41CA-940D-F9D3D2DBBEA3}" type="presParOf" srcId="{F682CCE0-EFAA-4266-BEFA-0735D150D093}" destId="{8554CDB4-9C5B-4B9B-9CC5-29B39D2D64B2}" srcOrd="0" destOrd="0" presId="urn:microsoft.com/office/officeart/2008/layout/HorizontalMultiLevelHierarchy"/>
    <dgm:cxn modelId="{8A9FFF5B-9CC9-4B8D-85DD-28A041B58263}" type="presParOf" srcId="{6DA5094C-D136-462A-A4A5-B8F73731D295}" destId="{71645068-212C-419B-8C15-A33A600D1704}" srcOrd="11" destOrd="0" presId="urn:microsoft.com/office/officeart/2008/layout/HorizontalMultiLevelHierarchy"/>
    <dgm:cxn modelId="{0CE67E1B-7DDF-4714-9ED4-ABA335F27061}" type="presParOf" srcId="{71645068-212C-419B-8C15-A33A600D1704}" destId="{54AB9B86-9F0A-472A-984F-CF950AA5C051}" srcOrd="0" destOrd="0" presId="urn:microsoft.com/office/officeart/2008/layout/HorizontalMultiLevelHierarchy"/>
    <dgm:cxn modelId="{9096E5E4-0EAE-48CE-A8B3-2F75E101378E}" type="presParOf" srcId="{71645068-212C-419B-8C15-A33A600D1704}" destId="{8EB49108-A68D-4ED3-A220-9265F666869E}" srcOrd="1" destOrd="0" presId="urn:microsoft.com/office/officeart/2008/layout/HorizontalMultiLevelHierarchy"/>
    <dgm:cxn modelId="{FC74D7D6-C56D-4757-BE68-545925DA4370}" type="presParOf" srcId="{8EB49108-A68D-4ED3-A220-9265F666869E}" destId="{27C0C9EF-8961-4132-9A1C-A1E0B1305AB3}" srcOrd="0" destOrd="0" presId="urn:microsoft.com/office/officeart/2008/layout/HorizontalMultiLevelHierarchy"/>
    <dgm:cxn modelId="{52241054-27CC-49E4-A5B6-3AA433D442EB}" type="presParOf" srcId="{27C0C9EF-8961-4132-9A1C-A1E0B1305AB3}" destId="{60A7F427-270A-44FC-9B58-0FE2B88C047C}" srcOrd="0" destOrd="0" presId="urn:microsoft.com/office/officeart/2008/layout/HorizontalMultiLevelHierarchy"/>
    <dgm:cxn modelId="{4CEC7AD3-47DB-47AE-AD89-31E4D13AD7D8}" type="presParOf" srcId="{8EB49108-A68D-4ED3-A220-9265F666869E}" destId="{73B37676-37B1-4276-A3A8-D49FB1359BA1}" srcOrd="1" destOrd="0" presId="urn:microsoft.com/office/officeart/2008/layout/HorizontalMultiLevelHierarchy"/>
    <dgm:cxn modelId="{978404FC-367E-48D3-88B7-7C42E6899912}" type="presParOf" srcId="{73B37676-37B1-4276-A3A8-D49FB1359BA1}" destId="{ABEB76B4-52FA-4C05-90B2-A89F99299954}" srcOrd="0" destOrd="0" presId="urn:microsoft.com/office/officeart/2008/layout/HorizontalMultiLevelHierarchy"/>
    <dgm:cxn modelId="{D2E816ED-232A-452E-AA4C-39C73DDB50C8}" type="presParOf" srcId="{73B37676-37B1-4276-A3A8-D49FB1359BA1}" destId="{0A46FA57-62AB-461C-9462-61602EAD5722}" srcOrd="1" destOrd="0" presId="urn:microsoft.com/office/officeart/2008/layout/HorizontalMultiLevelHierarchy"/>
    <dgm:cxn modelId="{0D7587BF-80DE-43E1-ACC8-7905C04A7912}" type="presParOf" srcId="{8EB49108-A68D-4ED3-A220-9265F666869E}" destId="{9701EA1E-55BE-437C-A1FB-58E11366CA37}" srcOrd="2" destOrd="0" presId="urn:microsoft.com/office/officeart/2008/layout/HorizontalMultiLevelHierarchy"/>
    <dgm:cxn modelId="{8F7BCE46-85FC-4DE3-80FA-ADCCFF9ED093}" type="presParOf" srcId="{9701EA1E-55BE-437C-A1FB-58E11366CA37}" destId="{37F0988B-EE0A-4045-866C-DCDBF5BFB119}" srcOrd="0" destOrd="0" presId="urn:microsoft.com/office/officeart/2008/layout/HorizontalMultiLevelHierarchy"/>
    <dgm:cxn modelId="{7B1EB896-FB30-4F08-846D-9C61CCE739D5}" type="presParOf" srcId="{8EB49108-A68D-4ED3-A220-9265F666869E}" destId="{FAB1FA01-B2DD-417F-8550-BB86262D59AB}" srcOrd="3" destOrd="0" presId="urn:microsoft.com/office/officeart/2008/layout/HorizontalMultiLevelHierarchy"/>
    <dgm:cxn modelId="{0864C4C7-5A3F-4FB9-9F3F-72966B5987A3}" type="presParOf" srcId="{FAB1FA01-B2DD-417F-8550-BB86262D59AB}" destId="{9035D39C-FDBA-46E0-A33D-AA9312E9010C}" srcOrd="0" destOrd="0" presId="urn:microsoft.com/office/officeart/2008/layout/HorizontalMultiLevelHierarchy"/>
    <dgm:cxn modelId="{158A2619-B63B-4DE9-92E5-73743150DB8E}" type="presParOf" srcId="{FAB1FA01-B2DD-417F-8550-BB86262D59AB}" destId="{9DBA0EEE-DCD9-47B5-A7AC-E2FB5F20A646}" srcOrd="1" destOrd="0" presId="urn:microsoft.com/office/officeart/2008/layout/HorizontalMultiLevelHierarchy"/>
    <dgm:cxn modelId="{EF9E5BBB-B5C0-4D70-B09D-E435718C2181}" type="presParOf" srcId="{8EB49108-A68D-4ED3-A220-9265F666869E}" destId="{76668007-C7CF-4B8A-A194-86C087D7D8EC}" srcOrd="4" destOrd="0" presId="urn:microsoft.com/office/officeart/2008/layout/HorizontalMultiLevelHierarchy"/>
    <dgm:cxn modelId="{6BAFDEF5-41BA-416E-924D-F38A59E997F6}" type="presParOf" srcId="{76668007-C7CF-4B8A-A194-86C087D7D8EC}" destId="{AECF7AAF-A158-439E-BF47-66E0E7AC2515}" srcOrd="0" destOrd="0" presId="urn:microsoft.com/office/officeart/2008/layout/HorizontalMultiLevelHierarchy"/>
    <dgm:cxn modelId="{DF639F6E-B78C-40B3-AAAF-CF2934C0DF15}" type="presParOf" srcId="{8EB49108-A68D-4ED3-A220-9265F666869E}" destId="{F4158B98-FF5D-420F-B0D9-F1EF37A2262E}" srcOrd="5" destOrd="0" presId="urn:microsoft.com/office/officeart/2008/layout/HorizontalMultiLevelHierarchy"/>
    <dgm:cxn modelId="{D8463EBD-89A8-45CB-94F2-5F15AD944690}" type="presParOf" srcId="{F4158B98-FF5D-420F-B0D9-F1EF37A2262E}" destId="{49C4C787-82A1-4CAD-A8FA-F44C9C6D47B9}" srcOrd="0" destOrd="0" presId="urn:microsoft.com/office/officeart/2008/layout/HorizontalMultiLevelHierarchy"/>
    <dgm:cxn modelId="{F811311B-47EA-4871-A0E8-76EB48E4BC2C}" type="presParOf" srcId="{F4158B98-FF5D-420F-B0D9-F1EF37A2262E}" destId="{E14FB5CC-E379-4C1B-81EF-C832B941F0DC}" srcOrd="1" destOrd="0" presId="urn:microsoft.com/office/officeart/2008/layout/HorizontalMultiLevelHierarchy"/>
    <dgm:cxn modelId="{5BC5373F-7101-4B27-ABB4-62FF3D5EC7A3}" type="presParOf" srcId="{6DA5094C-D136-462A-A4A5-B8F73731D295}" destId="{F9EB5DC7-DFE7-4B6F-B68B-631D3FA312C9}" srcOrd="12" destOrd="0" presId="urn:microsoft.com/office/officeart/2008/layout/HorizontalMultiLevelHierarchy"/>
    <dgm:cxn modelId="{79F1CD4C-1D1B-4AE0-8E54-EE2F2F05DB24}" type="presParOf" srcId="{F9EB5DC7-DFE7-4B6F-B68B-631D3FA312C9}" destId="{79BCE8AB-11B7-4255-8631-3D3733C908F2}" srcOrd="0" destOrd="0" presId="urn:microsoft.com/office/officeart/2008/layout/HorizontalMultiLevelHierarchy"/>
    <dgm:cxn modelId="{214632DD-A725-45A3-AB83-5A193764C675}" type="presParOf" srcId="{6DA5094C-D136-462A-A4A5-B8F73731D295}" destId="{7A513A46-0522-4AE4-8D75-F132882FD3A0}" srcOrd="13" destOrd="0" presId="urn:microsoft.com/office/officeart/2008/layout/HorizontalMultiLevelHierarchy"/>
    <dgm:cxn modelId="{6DCEFF11-CEBE-478F-AD56-E26CAE03C63C}" type="presParOf" srcId="{7A513A46-0522-4AE4-8D75-F132882FD3A0}" destId="{48750A80-2C76-409E-8051-F8E6F5BB8765}" srcOrd="0" destOrd="0" presId="urn:microsoft.com/office/officeart/2008/layout/HorizontalMultiLevelHierarchy"/>
    <dgm:cxn modelId="{12A775A6-C819-4C45-89ED-691872FE8456}" type="presParOf" srcId="{7A513A46-0522-4AE4-8D75-F132882FD3A0}" destId="{BFC852CC-8B2F-44B5-B78E-B06B2DB7B023}" srcOrd="1" destOrd="0" presId="urn:microsoft.com/office/officeart/2008/layout/HorizontalMultiLevelHierarchy"/>
    <dgm:cxn modelId="{409C3B46-C056-4943-B993-6EB301356D3A}" type="presParOf" srcId="{BFC852CC-8B2F-44B5-B78E-B06B2DB7B023}" destId="{61AC7CD0-EF16-47A4-AF00-E5E9BA947749}" srcOrd="0" destOrd="0" presId="urn:microsoft.com/office/officeart/2008/layout/HorizontalMultiLevelHierarchy"/>
    <dgm:cxn modelId="{0160A84F-6301-46AF-B5A2-6EA899246B14}" type="presParOf" srcId="{61AC7CD0-EF16-47A4-AF00-E5E9BA947749}" destId="{2336317A-1C64-48C8-A142-6FC02DAB91AA}" srcOrd="0" destOrd="0" presId="urn:microsoft.com/office/officeart/2008/layout/HorizontalMultiLevelHierarchy"/>
    <dgm:cxn modelId="{FDD872A3-4301-4E76-93E8-E73A6CE83894}" type="presParOf" srcId="{BFC852CC-8B2F-44B5-B78E-B06B2DB7B023}" destId="{08502989-41C8-42E8-B971-789BFB70EE97}" srcOrd="1" destOrd="0" presId="urn:microsoft.com/office/officeart/2008/layout/HorizontalMultiLevelHierarchy"/>
    <dgm:cxn modelId="{CE80234A-7BB0-4100-9C4B-DB8AE971AC0F}" type="presParOf" srcId="{08502989-41C8-42E8-B971-789BFB70EE97}" destId="{99CAF09D-7550-4B32-A58F-3E20BC1FFD06}" srcOrd="0" destOrd="0" presId="urn:microsoft.com/office/officeart/2008/layout/HorizontalMultiLevelHierarchy"/>
    <dgm:cxn modelId="{14648987-19E1-4BB0-889F-C69B278C129B}" type="presParOf" srcId="{08502989-41C8-42E8-B971-789BFB70EE97}" destId="{0A2A330E-1798-4B08-BA9A-0D5852F24158}" srcOrd="1" destOrd="0" presId="urn:microsoft.com/office/officeart/2008/layout/HorizontalMultiLevelHierarchy"/>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CA95889-54F1-4822-B45C-CAE784D8821F}" type="doc">
      <dgm:prSet loTypeId="urn:microsoft.com/office/officeart/2005/8/layout/hierarchy4" loCatId="hierarchy" qsTypeId="urn:microsoft.com/office/officeart/2005/8/quickstyle/simple1" qsCatId="simple" csTypeId="urn:microsoft.com/office/officeart/2005/8/colors/accent1_2" csCatId="accent1" phldr="1"/>
      <dgm:spPr/>
      <dgm:t>
        <a:bodyPr/>
        <a:lstStyle/>
        <a:p>
          <a:endParaRPr lang="en-US"/>
        </a:p>
      </dgm:t>
    </dgm:pt>
    <dgm:pt modelId="{F0578BBE-EFF4-4D0E-A275-23FFC51C7531}">
      <dgm:prSet phldrT="[Text]"/>
      <dgm:spPr/>
      <dgm:t>
        <a:bodyPr/>
        <a:lstStyle/>
        <a:p>
          <a:r>
            <a:rPr lang="en-US"/>
            <a:t>User Application</a:t>
          </a:r>
        </a:p>
      </dgm:t>
    </dgm:pt>
    <dgm:pt modelId="{315E83F1-EB0F-4DB2-95F5-FDCB91429E91}" type="parTrans" cxnId="{136EC7D9-E0E4-4352-986B-706EF1C2CF6B}">
      <dgm:prSet/>
      <dgm:spPr/>
      <dgm:t>
        <a:bodyPr/>
        <a:lstStyle/>
        <a:p>
          <a:endParaRPr lang="en-US"/>
        </a:p>
      </dgm:t>
    </dgm:pt>
    <dgm:pt modelId="{2F41EC5D-9479-418C-A5D4-D9FBC22C1FFB}" type="sibTrans" cxnId="{136EC7D9-E0E4-4352-986B-706EF1C2CF6B}">
      <dgm:prSet/>
      <dgm:spPr/>
      <dgm:t>
        <a:bodyPr/>
        <a:lstStyle/>
        <a:p>
          <a:endParaRPr lang="en-US"/>
        </a:p>
      </dgm:t>
    </dgm:pt>
    <dgm:pt modelId="{47BE331C-66F5-4484-821B-50BF5D2D8885}">
      <dgm:prSet phldrT="[Text]"/>
      <dgm:spPr/>
      <dgm:t>
        <a:bodyPr/>
        <a:lstStyle/>
        <a:p>
          <a:r>
            <a:rPr lang="en-US"/>
            <a:t>Hardware Abstraction Layer</a:t>
          </a:r>
        </a:p>
      </dgm:t>
    </dgm:pt>
    <dgm:pt modelId="{59752649-81CA-460A-AC08-86C60A834967}" type="parTrans" cxnId="{8D1958C4-3F78-40D2-828F-88EE0B0DE836}">
      <dgm:prSet/>
      <dgm:spPr/>
      <dgm:t>
        <a:bodyPr/>
        <a:lstStyle/>
        <a:p>
          <a:endParaRPr lang="en-US"/>
        </a:p>
      </dgm:t>
    </dgm:pt>
    <dgm:pt modelId="{80F911EB-B6DC-48E0-8FF2-6AC4BB3905B5}" type="sibTrans" cxnId="{8D1958C4-3F78-40D2-828F-88EE0B0DE836}">
      <dgm:prSet/>
      <dgm:spPr/>
      <dgm:t>
        <a:bodyPr/>
        <a:lstStyle/>
        <a:p>
          <a:endParaRPr lang="en-US"/>
        </a:p>
      </dgm:t>
    </dgm:pt>
    <dgm:pt modelId="{5E813AEE-1FF1-46E0-AAED-DBB812A73A6A}">
      <dgm:prSet phldrT="[Text]"/>
      <dgm:spPr/>
      <dgm:t>
        <a:bodyPr/>
        <a:lstStyle/>
        <a:p>
          <a:r>
            <a:rPr lang="en-US"/>
            <a:t>Hardware API</a:t>
          </a:r>
        </a:p>
      </dgm:t>
    </dgm:pt>
    <dgm:pt modelId="{372B3261-1AD1-4E92-974D-9DCEDB28B33C}" type="parTrans" cxnId="{E1FD1971-8BF3-4F5E-9A3B-CE932778C977}">
      <dgm:prSet/>
      <dgm:spPr/>
      <dgm:t>
        <a:bodyPr/>
        <a:lstStyle/>
        <a:p>
          <a:endParaRPr lang="en-US"/>
        </a:p>
      </dgm:t>
    </dgm:pt>
    <dgm:pt modelId="{118C4F25-BB08-4997-9524-ED572BEEBCE3}" type="sibTrans" cxnId="{E1FD1971-8BF3-4F5E-9A3B-CE932778C977}">
      <dgm:prSet/>
      <dgm:spPr/>
      <dgm:t>
        <a:bodyPr/>
        <a:lstStyle/>
        <a:p>
          <a:endParaRPr lang="en-US"/>
        </a:p>
      </dgm:t>
    </dgm:pt>
    <dgm:pt modelId="{07D35963-CF06-44C9-93B2-4FA39B532217}">
      <dgm:prSet phldrT="[Text]" custT="1"/>
      <dgm:spPr/>
      <dgm:t>
        <a:bodyPr/>
        <a:lstStyle/>
        <a:p>
          <a:r>
            <a:rPr lang="en-US" sz="1200"/>
            <a:t>Hardware</a:t>
          </a:r>
        </a:p>
      </dgm:t>
    </dgm:pt>
    <dgm:pt modelId="{D4F5AC24-9114-45B1-B69A-77B0FAC167AA}" type="sibTrans" cxnId="{D79C61B3-03D9-4BCF-8604-76557774E2B3}">
      <dgm:prSet/>
      <dgm:spPr/>
      <dgm:t>
        <a:bodyPr/>
        <a:lstStyle/>
        <a:p>
          <a:endParaRPr lang="en-US"/>
        </a:p>
      </dgm:t>
    </dgm:pt>
    <dgm:pt modelId="{D00E575D-254B-4155-AC20-D10CEB673FFC}" type="parTrans" cxnId="{D79C61B3-03D9-4BCF-8604-76557774E2B3}">
      <dgm:prSet/>
      <dgm:spPr/>
      <dgm:t>
        <a:bodyPr/>
        <a:lstStyle/>
        <a:p>
          <a:endParaRPr lang="en-US"/>
        </a:p>
      </dgm:t>
    </dgm:pt>
    <dgm:pt modelId="{9AD6D942-5A43-49B7-B7F2-8A379D121F99}" type="pres">
      <dgm:prSet presAssocID="{ECA95889-54F1-4822-B45C-CAE784D8821F}" presName="Name0" presStyleCnt="0">
        <dgm:presLayoutVars>
          <dgm:chPref val="1"/>
          <dgm:dir/>
          <dgm:animOne val="branch"/>
          <dgm:animLvl val="lvl"/>
          <dgm:resizeHandles/>
        </dgm:presLayoutVars>
      </dgm:prSet>
      <dgm:spPr/>
      <dgm:t>
        <a:bodyPr/>
        <a:lstStyle/>
        <a:p>
          <a:endParaRPr lang="en-US"/>
        </a:p>
      </dgm:t>
    </dgm:pt>
    <dgm:pt modelId="{A5A11B51-8134-4507-A74B-6AEEBD24C6DA}" type="pres">
      <dgm:prSet presAssocID="{F0578BBE-EFF4-4D0E-A275-23FFC51C7531}" presName="vertOne" presStyleCnt="0"/>
      <dgm:spPr/>
    </dgm:pt>
    <dgm:pt modelId="{00760580-C309-4B08-A105-ABB2941890DA}" type="pres">
      <dgm:prSet presAssocID="{F0578BBE-EFF4-4D0E-A275-23FFC51C7531}" presName="txOne" presStyleLbl="node0" presStyleIdx="0" presStyleCnt="1" custScaleX="48596" custLinFactNeighborX="-4" custLinFactNeighborY="-2123">
        <dgm:presLayoutVars>
          <dgm:chPref val="3"/>
        </dgm:presLayoutVars>
      </dgm:prSet>
      <dgm:spPr/>
      <dgm:t>
        <a:bodyPr/>
        <a:lstStyle/>
        <a:p>
          <a:endParaRPr lang="en-US"/>
        </a:p>
      </dgm:t>
    </dgm:pt>
    <dgm:pt modelId="{DB72FD1D-54A7-43BD-AB79-D55B420A3EC6}" type="pres">
      <dgm:prSet presAssocID="{F0578BBE-EFF4-4D0E-A275-23FFC51C7531}" presName="parTransOne" presStyleCnt="0"/>
      <dgm:spPr/>
    </dgm:pt>
    <dgm:pt modelId="{E1AB3C55-20E5-4A8E-AEE6-BBE1460294F7}" type="pres">
      <dgm:prSet presAssocID="{F0578BBE-EFF4-4D0E-A275-23FFC51C7531}" presName="horzOne" presStyleCnt="0"/>
      <dgm:spPr/>
    </dgm:pt>
    <dgm:pt modelId="{28FAEDBE-846A-4F0F-BA0C-262686768343}" type="pres">
      <dgm:prSet presAssocID="{47BE331C-66F5-4484-821B-50BF5D2D8885}" presName="vertTwo" presStyleCnt="0"/>
      <dgm:spPr/>
    </dgm:pt>
    <dgm:pt modelId="{D1C8D290-34FC-4F72-B7D1-E5B829AC807B}" type="pres">
      <dgm:prSet presAssocID="{47BE331C-66F5-4484-821B-50BF5D2D8885}" presName="txTwo" presStyleLbl="node2" presStyleIdx="0" presStyleCnt="2">
        <dgm:presLayoutVars>
          <dgm:chPref val="3"/>
        </dgm:presLayoutVars>
      </dgm:prSet>
      <dgm:spPr/>
      <dgm:t>
        <a:bodyPr/>
        <a:lstStyle/>
        <a:p>
          <a:endParaRPr lang="en-US"/>
        </a:p>
      </dgm:t>
    </dgm:pt>
    <dgm:pt modelId="{D35A317C-8EC6-442B-99AB-55808156FB62}" type="pres">
      <dgm:prSet presAssocID="{47BE331C-66F5-4484-821B-50BF5D2D8885}" presName="parTransTwo" presStyleCnt="0"/>
      <dgm:spPr/>
    </dgm:pt>
    <dgm:pt modelId="{53C85D78-5666-4A45-949B-1A18DE7D0035}" type="pres">
      <dgm:prSet presAssocID="{47BE331C-66F5-4484-821B-50BF5D2D8885}" presName="horzTwo" presStyleCnt="0"/>
      <dgm:spPr/>
    </dgm:pt>
    <dgm:pt modelId="{E0EF7196-6877-4E16-BEE0-B399C510C3CA}" type="pres">
      <dgm:prSet presAssocID="{07D35963-CF06-44C9-93B2-4FA39B532217}" presName="vertThree" presStyleCnt="0"/>
      <dgm:spPr/>
    </dgm:pt>
    <dgm:pt modelId="{C2AA8844-EC1D-479F-A1B6-3C15436AF19C}" type="pres">
      <dgm:prSet presAssocID="{07D35963-CF06-44C9-93B2-4FA39B532217}" presName="txThree" presStyleLbl="node3" presStyleIdx="0" presStyleCnt="1" custScaleX="159289" custLinFactNeighborX="51506" custLinFactNeighborY="-4726">
        <dgm:presLayoutVars>
          <dgm:chPref val="3"/>
        </dgm:presLayoutVars>
      </dgm:prSet>
      <dgm:spPr/>
      <dgm:t>
        <a:bodyPr/>
        <a:lstStyle/>
        <a:p>
          <a:endParaRPr lang="en-US"/>
        </a:p>
      </dgm:t>
    </dgm:pt>
    <dgm:pt modelId="{6AF0B904-E4FD-4DBB-BEB2-B3A479E1AD55}" type="pres">
      <dgm:prSet presAssocID="{07D35963-CF06-44C9-93B2-4FA39B532217}" presName="horzThree" presStyleCnt="0"/>
      <dgm:spPr/>
    </dgm:pt>
    <dgm:pt modelId="{49E9299D-DBCC-4184-B55A-BC499EB8F2AD}" type="pres">
      <dgm:prSet presAssocID="{80F911EB-B6DC-48E0-8FF2-6AC4BB3905B5}" presName="sibSpaceTwo" presStyleCnt="0"/>
      <dgm:spPr/>
    </dgm:pt>
    <dgm:pt modelId="{E8B3420F-3ADC-45A0-AB52-78C0F62668A2}" type="pres">
      <dgm:prSet presAssocID="{5E813AEE-1FF1-46E0-AAED-DBB812A73A6A}" presName="vertTwo" presStyleCnt="0"/>
      <dgm:spPr/>
    </dgm:pt>
    <dgm:pt modelId="{0788785F-C7B1-4047-9413-987948699DA9}" type="pres">
      <dgm:prSet presAssocID="{5E813AEE-1FF1-46E0-AAED-DBB812A73A6A}" presName="txTwo" presStyleLbl="node2" presStyleIdx="1" presStyleCnt="2">
        <dgm:presLayoutVars>
          <dgm:chPref val="3"/>
        </dgm:presLayoutVars>
      </dgm:prSet>
      <dgm:spPr/>
      <dgm:t>
        <a:bodyPr/>
        <a:lstStyle/>
        <a:p>
          <a:endParaRPr lang="en-US"/>
        </a:p>
      </dgm:t>
    </dgm:pt>
    <dgm:pt modelId="{1340E3E7-B0B8-46C6-8AF9-90120454C85E}" type="pres">
      <dgm:prSet presAssocID="{5E813AEE-1FF1-46E0-AAED-DBB812A73A6A}" presName="horzTwo" presStyleCnt="0"/>
      <dgm:spPr/>
    </dgm:pt>
  </dgm:ptLst>
  <dgm:cxnLst>
    <dgm:cxn modelId="{D79C61B3-03D9-4BCF-8604-76557774E2B3}" srcId="{47BE331C-66F5-4484-821B-50BF5D2D8885}" destId="{07D35963-CF06-44C9-93B2-4FA39B532217}" srcOrd="0" destOrd="0" parTransId="{D00E575D-254B-4155-AC20-D10CEB673FFC}" sibTransId="{D4F5AC24-9114-45B1-B69A-77B0FAC167AA}"/>
    <dgm:cxn modelId="{136EC7D9-E0E4-4352-986B-706EF1C2CF6B}" srcId="{ECA95889-54F1-4822-B45C-CAE784D8821F}" destId="{F0578BBE-EFF4-4D0E-A275-23FFC51C7531}" srcOrd="0" destOrd="0" parTransId="{315E83F1-EB0F-4DB2-95F5-FDCB91429E91}" sibTransId="{2F41EC5D-9479-418C-A5D4-D9FBC22C1FFB}"/>
    <dgm:cxn modelId="{1C676F95-B445-42D1-8A18-353B37B55B19}" type="presOf" srcId="{F0578BBE-EFF4-4D0E-A275-23FFC51C7531}" destId="{00760580-C309-4B08-A105-ABB2941890DA}" srcOrd="0" destOrd="0" presId="urn:microsoft.com/office/officeart/2005/8/layout/hierarchy4"/>
    <dgm:cxn modelId="{90F40352-5840-428D-98E7-090B58CA9C1F}" type="presOf" srcId="{07D35963-CF06-44C9-93B2-4FA39B532217}" destId="{C2AA8844-EC1D-479F-A1B6-3C15436AF19C}" srcOrd="0" destOrd="0" presId="urn:microsoft.com/office/officeart/2005/8/layout/hierarchy4"/>
    <dgm:cxn modelId="{B5548928-2E07-48A8-9D0F-3D99B5421C00}" type="presOf" srcId="{ECA95889-54F1-4822-B45C-CAE784D8821F}" destId="{9AD6D942-5A43-49B7-B7F2-8A379D121F99}" srcOrd="0" destOrd="0" presId="urn:microsoft.com/office/officeart/2005/8/layout/hierarchy4"/>
    <dgm:cxn modelId="{8D1958C4-3F78-40D2-828F-88EE0B0DE836}" srcId="{F0578BBE-EFF4-4D0E-A275-23FFC51C7531}" destId="{47BE331C-66F5-4484-821B-50BF5D2D8885}" srcOrd="0" destOrd="0" parTransId="{59752649-81CA-460A-AC08-86C60A834967}" sibTransId="{80F911EB-B6DC-48E0-8FF2-6AC4BB3905B5}"/>
    <dgm:cxn modelId="{E1FD1971-8BF3-4F5E-9A3B-CE932778C977}" srcId="{F0578BBE-EFF4-4D0E-A275-23FFC51C7531}" destId="{5E813AEE-1FF1-46E0-AAED-DBB812A73A6A}" srcOrd="1" destOrd="0" parTransId="{372B3261-1AD1-4E92-974D-9DCEDB28B33C}" sibTransId="{118C4F25-BB08-4997-9524-ED572BEEBCE3}"/>
    <dgm:cxn modelId="{1BAB391D-8BEB-46B9-A7BE-D3C51F617ADD}" type="presOf" srcId="{5E813AEE-1FF1-46E0-AAED-DBB812A73A6A}" destId="{0788785F-C7B1-4047-9413-987948699DA9}" srcOrd="0" destOrd="0" presId="urn:microsoft.com/office/officeart/2005/8/layout/hierarchy4"/>
    <dgm:cxn modelId="{D67527AA-D7BD-4096-93D2-3E61D5D9B22A}" type="presOf" srcId="{47BE331C-66F5-4484-821B-50BF5D2D8885}" destId="{D1C8D290-34FC-4F72-B7D1-E5B829AC807B}" srcOrd="0" destOrd="0" presId="urn:microsoft.com/office/officeart/2005/8/layout/hierarchy4"/>
    <dgm:cxn modelId="{877E2B48-A84B-496D-AB91-361C30D8785E}" type="presParOf" srcId="{9AD6D942-5A43-49B7-B7F2-8A379D121F99}" destId="{A5A11B51-8134-4507-A74B-6AEEBD24C6DA}" srcOrd="0" destOrd="0" presId="urn:microsoft.com/office/officeart/2005/8/layout/hierarchy4"/>
    <dgm:cxn modelId="{B98B74C2-758B-45C6-9977-660B305E6526}" type="presParOf" srcId="{A5A11B51-8134-4507-A74B-6AEEBD24C6DA}" destId="{00760580-C309-4B08-A105-ABB2941890DA}" srcOrd="0" destOrd="0" presId="urn:microsoft.com/office/officeart/2005/8/layout/hierarchy4"/>
    <dgm:cxn modelId="{24C5A9FF-B08D-4943-9EA7-554704EA7F8F}" type="presParOf" srcId="{A5A11B51-8134-4507-A74B-6AEEBD24C6DA}" destId="{DB72FD1D-54A7-43BD-AB79-D55B420A3EC6}" srcOrd="1" destOrd="0" presId="urn:microsoft.com/office/officeart/2005/8/layout/hierarchy4"/>
    <dgm:cxn modelId="{8F948D3D-3AD1-4223-970C-9ABF3C83A7DD}" type="presParOf" srcId="{A5A11B51-8134-4507-A74B-6AEEBD24C6DA}" destId="{E1AB3C55-20E5-4A8E-AEE6-BBE1460294F7}" srcOrd="2" destOrd="0" presId="urn:microsoft.com/office/officeart/2005/8/layout/hierarchy4"/>
    <dgm:cxn modelId="{0C5696AE-61D1-4A8C-B6B6-98C2C7C6EB36}" type="presParOf" srcId="{E1AB3C55-20E5-4A8E-AEE6-BBE1460294F7}" destId="{28FAEDBE-846A-4F0F-BA0C-262686768343}" srcOrd="0" destOrd="0" presId="urn:microsoft.com/office/officeart/2005/8/layout/hierarchy4"/>
    <dgm:cxn modelId="{A6CEBDBD-700A-44BD-BEEF-A7CFBBA8FA94}" type="presParOf" srcId="{28FAEDBE-846A-4F0F-BA0C-262686768343}" destId="{D1C8D290-34FC-4F72-B7D1-E5B829AC807B}" srcOrd="0" destOrd="0" presId="urn:microsoft.com/office/officeart/2005/8/layout/hierarchy4"/>
    <dgm:cxn modelId="{C74717C4-4D2C-4672-A01A-B5842D87E40A}" type="presParOf" srcId="{28FAEDBE-846A-4F0F-BA0C-262686768343}" destId="{D35A317C-8EC6-442B-99AB-55808156FB62}" srcOrd="1" destOrd="0" presId="urn:microsoft.com/office/officeart/2005/8/layout/hierarchy4"/>
    <dgm:cxn modelId="{7B1ADB89-CEAF-4A79-8A53-6BB2E565EB35}" type="presParOf" srcId="{28FAEDBE-846A-4F0F-BA0C-262686768343}" destId="{53C85D78-5666-4A45-949B-1A18DE7D0035}" srcOrd="2" destOrd="0" presId="urn:microsoft.com/office/officeart/2005/8/layout/hierarchy4"/>
    <dgm:cxn modelId="{E84BF140-345E-4B02-BEB5-E629043E46B9}" type="presParOf" srcId="{53C85D78-5666-4A45-949B-1A18DE7D0035}" destId="{E0EF7196-6877-4E16-BEE0-B399C510C3CA}" srcOrd="0" destOrd="0" presId="urn:microsoft.com/office/officeart/2005/8/layout/hierarchy4"/>
    <dgm:cxn modelId="{607D0914-A0DC-4826-B4A6-7B35EB9F72F6}" type="presParOf" srcId="{E0EF7196-6877-4E16-BEE0-B399C510C3CA}" destId="{C2AA8844-EC1D-479F-A1B6-3C15436AF19C}" srcOrd="0" destOrd="0" presId="urn:microsoft.com/office/officeart/2005/8/layout/hierarchy4"/>
    <dgm:cxn modelId="{666C9384-EA3B-46BF-8520-404F463CEBCE}" type="presParOf" srcId="{E0EF7196-6877-4E16-BEE0-B399C510C3CA}" destId="{6AF0B904-E4FD-4DBB-BEB2-B3A479E1AD55}" srcOrd="1" destOrd="0" presId="urn:microsoft.com/office/officeart/2005/8/layout/hierarchy4"/>
    <dgm:cxn modelId="{37E6E87B-5243-465C-8BA6-247104A1A263}" type="presParOf" srcId="{E1AB3C55-20E5-4A8E-AEE6-BBE1460294F7}" destId="{49E9299D-DBCC-4184-B55A-BC499EB8F2AD}" srcOrd="1" destOrd="0" presId="urn:microsoft.com/office/officeart/2005/8/layout/hierarchy4"/>
    <dgm:cxn modelId="{539F26B4-69AA-4339-8DB7-0489C10A87F4}" type="presParOf" srcId="{E1AB3C55-20E5-4A8E-AEE6-BBE1460294F7}" destId="{E8B3420F-3ADC-45A0-AB52-78C0F62668A2}" srcOrd="2" destOrd="0" presId="urn:microsoft.com/office/officeart/2005/8/layout/hierarchy4"/>
    <dgm:cxn modelId="{A8164FF9-860F-4DDC-BAAC-419E7B2963BC}" type="presParOf" srcId="{E8B3420F-3ADC-45A0-AB52-78C0F62668A2}" destId="{0788785F-C7B1-4047-9413-987948699DA9}" srcOrd="0" destOrd="0" presId="urn:microsoft.com/office/officeart/2005/8/layout/hierarchy4"/>
    <dgm:cxn modelId="{58BB202A-3B89-4D7A-ACEF-121508B70008}" type="presParOf" srcId="{E8B3420F-3ADC-45A0-AB52-78C0F62668A2}" destId="{1340E3E7-B0B8-46C6-8AF9-90120454C85E}" srcOrd="1" destOrd="0" presId="urn:microsoft.com/office/officeart/2005/8/layout/hierarchy4"/>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AC7CD0-EF16-47A4-AF00-E5E9BA947749}">
      <dsp:nvSpPr>
        <dsp:cNvPr id="0" name=""/>
        <dsp:cNvSpPr/>
      </dsp:nvSpPr>
      <dsp:spPr>
        <a:xfrm>
          <a:off x="3071247" y="3007864"/>
          <a:ext cx="190684" cy="91440"/>
        </a:xfrm>
        <a:custGeom>
          <a:avLst/>
          <a:gdLst/>
          <a:ahLst/>
          <a:cxnLst/>
          <a:rect l="0" t="0" r="0" b="0"/>
          <a:pathLst>
            <a:path>
              <a:moveTo>
                <a:pt x="0" y="45720"/>
              </a:moveTo>
              <a:lnTo>
                <a:pt x="19068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61822" y="3048817"/>
        <a:ext cx="9534" cy="9534"/>
      </dsp:txXfrm>
    </dsp:sp>
    <dsp:sp modelId="{F9EB5DC7-DFE7-4B6F-B68B-631D3FA312C9}">
      <dsp:nvSpPr>
        <dsp:cNvPr id="0" name=""/>
        <dsp:cNvSpPr/>
      </dsp:nvSpPr>
      <dsp:spPr>
        <a:xfrm>
          <a:off x="1927143" y="1600200"/>
          <a:ext cx="190684" cy="1453384"/>
        </a:xfrm>
        <a:custGeom>
          <a:avLst/>
          <a:gdLst/>
          <a:ahLst/>
          <a:cxnLst/>
          <a:rect l="0" t="0" r="0" b="0"/>
          <a:pathLst>
            <a:path>
              <a:moveTo>
                <a:pt x="0" y="0"/>
              </a:moveTo>
              <a:lnTo>
                <a:pt x="95342" y="0"/>
              </a:lnTo>
              <a:lnTo>
                <a:pt x="95342" y="1453384"/>
              </a:lnTo>
              <a:lnTo>
                <a:pt x="190684" y="14533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985839" y="2290246"/>
        <a:ext cx="73292" cy="73292"/>
      </dsp:txXfrm>
    </dsp:sp>
    <dsp:sp modelId="{76668007-C7CF-4B8A-A194-86C087D7D8EC}">
      <dsp:nvSpPr>
        <dsp:cNvPr id="0" name=""/>
        <dsp:cNvSpPr/>
      </dsp:nvSpPr>
      <dsp:spPr>
        <a:xfrm>
          <a:off x="3071247" y="2326892"/>
          <a:ext cx="190684" cy="363346"/>
        </a:xfrm>
        <a:custGeom>
          <a:avLst/>
          <a:gdLst/>
          <a:ahLst/>
          <a:cxnLst/>
          <a:rect l="0" t="0" r="0" b="0"/>
          <a:pathLst>
            <a:path>
              <a:moveTo>
                <a:pt x="0" y="0"/>
              </a:moveTo>
              <a:lnTo>
                <a:pt x="95342" y="0"/>
              </a:lnTo>
              <a:lnTo>
                <a:pt x="95342" y="363346"/>
              </a:lnTo>
              <a:lnTo>
                <a:pt x="190684" y="3633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56331" y="2498306"/>
        <a:ext cx="20517" cy="20517"/>
      </dsp:txXfrm>
    </dsp:sp>
    <dsp:sp modelId="{9701EA1E-55BE-437C-A1FB-58E11366CA37}">
      <dsp:nvSpPr>
        <dsp:cNvPr id="0" name=""/>
        <dsp:cNvSpPr/>
      </dsp:nvSpPr>
      <dsp:spPr>
        <a:xfrm>
          <a:off x="3071247" y="2281172"/>
          <a:ext cx="190684" cy="91440"/>
        </a:xfrm>
        <a:custGeom>
          <a:avLst/>
          <a:gdLst/>
          <a:ahLst/>
          <a:cxnLst/>
          <a:rect l="0" t="0" r="0" b="0"/>
          <a:pathLst>
            <a:path>
              <a:moveTo>
                <a:pt x="0" y="45720"/>
              </a:moveTo>
              <a:lnTo>
                <a:pt x="19068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61822" y="2322125"/>
        <a:ext cx="9534" cy="9534"/>
      </dsp:txXfrm>
    </dsp:sp>
    <dsp:sp modelId="{27C0C9EF-8961-4132-9A1C-A1E0B1305AB3}">
      <dsp:nvSpPr>
        <dsp:cNvPr id="0" name=""/>
        <dsp:cNvSpPr/>
      </dsp:nvSpPr>
      <dsp:spPr>
        <a:xfrm>
          <a:off x="3071247" y="1963546"/>
          <a:ext cx="190684" cy="363346"/>
        </a:xfrm>
        <a:custGeom>
          <a:avLst/>
          <a:gdLst/>
          <a:ahLst/>
          <a:cxnLst/>
          <a:rect l="0" t="0" r="0" b="0"/>
          <a:pathLst>
            <a:path>
              <a:moveTo>
                <a:pt x="0" y="363346"/>
              </a:moveTo>
              <a:lnTo>
                <a:pt x="95342" y="363346"/>
              </a:lnTo>
              <a:lnTo>
                <a:pt x="95342" y="0"/>
              </a:lnTo>
              <a:lnTo>
                <a:pt x="190684"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56331" y="2134960"/>
        <a:ext cx="20517" cy="20517"/>
      </dsp:txXfrm>
    </dsp:sp>
    <dsp:sp modelId="{F682CCE0-EFAA-4266-BEFA-0735D150D093}">
      <dsp:nvSpPr>
        <dsp:cNvPr id="0" name=""/>
        <dsp:cNvSpPr/>
      </dsp:nvSpPr>
      <dsp:spPr>
        <a:xfrm>
          <a:off x="1927143" y="1600200"/>
          <a:ext cx="190684" cy="726692"/>
        </a:xfrm>
        <a:custGeom>
          <a:avLst/>
          <a:gdLst/>
          <a:ahLst/>
          <a:cxnLst/>
          <a:rect l="0" t="0" r="0" b="0"/>
          <a:pathLst>
            <a:path>
              <a:moveTo>
                <a:pt x="0" y="0"/>
              </a:moveTo>
              <a:lnTo>
                <a:pt x="95342" y="0"/>
              </a:lnTo>
              <a:lnTo>
                <a:pt x="95342" y="726692"/>
              </a:lnTo>
              <a:lnTo>
                <a:pt x="190684" y="72669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003703" y="1944763"/>
        <a:ext cx="37564" cy="37564"/>
      </dsp:txXfrm>
    </dsp:sp>
    <dsp:sp modelId="{79A6B842-801E-46D3-AFE8-65CFA6F86BEF}">
      <dsp:nvSpPr>
        <dsp:cNvPr id="0" name=""/>
        <dsp:cNvSpPr/>
      </dsp:nvSpPr>
      <dsp:spPr>
        <a:xfrm>
          <a:off x="3071247" y="1554480"/>
          <a:ext cx="190684" cy="91440"/>
        </a:xfrm>
        <a:custGeom>
          <a:avLst/>
          <a:gdLst/>
          <a:ahLst/>
          <a:cxnLst/>
          <a:rect l="0" t="0" r="0" b="0"/>
          <a:pathLst>
            <a:path>
              <a:moveTo>
                <a:pt x="0" y="45720"/>
              </a:moveTo>
              <a:lnTo>
                <a:pt x="19068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61822" y="1595432"/>
        <a:ext cx="9534" cy="9534"/>
      </dsp:txXfrm>
    </dsp:sp>
    <dsp:sp modelId="{81098242-5F1B-4E75-AC31-EAA48D4ACB72}">
      <dsp:nvSpPr>
        <dsp:cNvPr id="0" name=""/>
        <dsp:cNvSpPr/>
      </dsp:nvSpPr>
      <dsp:spPr>
        <a:xfrm>
          <a:off x="1927143" y="1554480"/>
          <a:ext cx="190684" cy="91440"/>
        </a:xfrm>
        <a:custGeom>
          <a:avLst/>
          <a:gdLst/>
          <a:ahLst/>
          <a:cxnLst/>
          <a:rect l="0" t="0" r="0" b="0"/>
          <a:pathLst>
            <a:path>
              <a:moveTo>
                <a:pt x="0" y="45720"/>
              </a:moveTo>
              <a:lnTo>
                <a:pt x="190684" y="457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017718" y="1595432"/>
        <a:ext cx="9534" cy="9534"/>
      </dsp:txXfrm>
    </dsp:sp>
    <dsp:sp modelId="{56D86136-5DF9-4144-8F02-B39DFE68C6DF}">
      <dsp:nvSpPr>
        <dsp:cNvPr id="0" name=""/>
        <dsp:cNvSpPr/>
      </dsp:nvSpPr>
      <dsp:spPr>
        <a:xfrm>
          <a:off x="3071247" y="1191133"/>
          <a:ext cx="190684" cy="91440"/>
        </a:xfrm>
        <a:custGeom>
          <a:avLst/>
          <a:gdLst/>
          <a:ahLst/>
          <a:cxnLst/>
          <a:rect l="0" t="0" r="0" b="0"/>
          <a:pathLst>
            <a:path>
              <a:moveTo>
                <a:pt x="0" y="45720"/>
              </a:moveTo>
              <a:lnTo>
                <a:pt x="19068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61822" y="1232086"/>
        <a:ext cx="9534" cy="9534"/>
      </dsp:txXfrm>
    </dsp:sp>
    <dsp:sp modelId="{DCB35E91-FCEA-44AD-8BD4-B97EA173CCE4}">
      <dsp:nvSpPr>
        <dsp:cNvPr id="0" name=""/>
        <dsp:cNvSpPr/>
      </dsp:nvSpPr>
      <dsp:spPr>
        <a:xfrm>
          <a:off x="1927143" y="1236853"/>
          <a:ext cx="190684" cy="363346"/>
        </a:xfrm>
        <a:custGeom>
          <a:avLst/>
          <a:gdLst/>
          <a:ahLst/>
          <a:cxnLst/>
          <a:rect l="0" t="0" r="0" b="0"/>
          <a:pathLst>
            <a:path>
              <a:moveTo>
                <a:pt x="0" y="363346"/>
              </a:moveTo>
              <a:lnTo>
                <a:pt x="95342" y="363346"/>
              </a:lnTo>
              <a:lnTo>
                <a:pt x="95342" y="0"/>
              </a:lnTo>
              <a:lnTo>
                <a:pt x="190684"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012226" y="1408268"/>
        <a:ext cx="20517" cy="20517"/>
      </dsp:txXfrm>
    </dsp:sp>
    <dsp:sp modelId="{3A5607E2-BA1A-4B30-BA06-6980FEDC312C}">
      <dsp:nvSpPr>
        <dsp:cNvPr id="0" name=""/>
        <dsp:cNvSpPr/>
      </dsp:nvSpPr>
      <dsp:spPr>
        <a:xfrm>
          <a:off x="1927143" y="873507"/>
          <a:ext cx="190684" cy="726692"/>
        </a:xfrm>
        <a:custGeom>
          <a:avLst/>
          <a:gdLst/>
          <a:ahLst/>
          <a:cxnLst/>
          <a:rect l="0" t="0" r="0" b="0"/>
          <a:pathLst>
            <a:path>
              <a:moveTo>
                <a:pt x="0" y="726692"/>
              </a:moveTo>
              <a:lnTo>
                <a:pt x="95342" y="726692"/>
              </a:lnTo>
              <a:lnTo>
                <a:pt x="95342" y="0"/>
              </a:lnTo>
              <a:lnTo>
                <a:pt x="190684"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003703" y="1218071"/>
        <a:ext cx="37564" cy="37564"/>
      </dsp:txXfrm>
    </dsp:sp>
    <dsp:sp modelId="{EE034D45-FBC2-49C6-A264-55E7CCEAB15E}">
      <dsp:nvSpPr>
        <dsp:cNvPr id="0" name=""/>
        <dsp:cNvSpPr/>
      </dsp:nvSpPr>
      <dsp:spPr>
        <a:xfrm>
          <a:off x="3071247" y="464441"/>
          <a:ext cx="190684" cy="91440"/>
        </a:xfrm>
        <a:custGeom>
          <a:avLst/>
          <a:gdLst/>
          <a:ahLst/>
          <a:cxnLst/>
          <a:rect l="0" t="0" r="0" b="0"/>
          <a:pathLst>
            <a:path>
              <a:moveTo>
                <a:pt x="0" y="45720"/>
              </a:moveTo>
              <a:lnTo>
                <a:pt x="19068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61822" y="505394"/>
        <a:ext cx="9534" cy="9534"/>
      </dsp:txXfrm>
    </dsp:sp>
    <dsp:sp modelId="{1445DF22-32AA-45E6-996C-2397CEA573D8}">
      <dsp:nvSpPr>
        <dsp:cNvPr id="0" name=""/>
        <dsp:cNvSpPr/>
      </dsp:nvSpPr>
      <dsp:spPr>
        <a:xfrm>
          <a:off x="1927143" y="510161"/>
          <a:ext cx="190684" cy="1090038"/>
        </a:xfrm>
        <a:custGeom>
          <a:avLst/>
          <a:gdLst/>
          <a:ahLst/>
          <a:cxnLst/>
          <a:rect l="0" t="0" r="0" b="0"/>
          <a:pathLst>
            <a:path>
              <a:moveTo>
                <a:pt x="0" y="1090038"/>
              </a:moveTo>
              <a:lnTo>
                <a:pt x="95342" y="1090038"/>
              </a:lnTo>
              <a:lnTo>
                <a:pt x="95342" y="0"/>
              </a:lnTo>
              <a:lnTo>
                <a:pt x="190684"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994820" y="1027515"/>
        <a:ext cx="55329" cy="55329"/>
      </dsp:txXfrm>
    </dsp:sp>
    <dsp:sp modelId="{2274B93A-E181-4D88-9FFE-9ABA990D4A37}">
      <dsp:nvSpPr>
        <dsp:cNvPr id="0" name=""/>
        <dsp:cNvSpPr/>
      </dsp:nvSpPr>
      <dsp:spPr>
        <a:xfrm>
          <a:off x="1927143" y="146815"/>
          <a:ext cx="190684" cy="1453384"/>
        </a:xfrm>
        <a:custGeom>
          <a:avLst/>
          <a:gdLst/>
          <a:ahLst/>
          <a:cxnLst/>
          <a:rect l="0" t="0" r="0" b="0"/>
          <a:pathLst>
            <a:path>
              <a:moveTo>
                <a:pt x="0" y="1453384"/>
              </a:moveTo>
              <a:lnTo>
                <a:pt x="95342" y="1453384"/>
              </a:lnTo>
              <a:lnTo>
                <a:pt x="95342" y="0"/>
              </a:lnTo>
              <a:lnTo>
                <a:pt x="190684"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985839" y="836861"/>
        <a:ext cx="73292" cy="73292"/>
      </dsp:txXfrm>
    </dsp:sp>
    <dsp:sp modelId="{6611AF3E-0112-48B8-9D40-6A307AB9BB63}">
      <dsp:nvSpPr>
        <dsp:cNvPr id="0" name=""/>
        <dsp:cNvSpPr/>
      </dsp:nvSpPr>
      <dsp:spPr>
        <a:xfrm rot="16200000">
          <a:off x="447777" y="1272152"/>
          <a:ext cx="2302635" cy="65609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sz="2100" kern="1200"/>
            <a:t>Avalon Memory Mapped Bus</a:t>
          </a:r>
        </a:p>
      </dsp:txBody>
      <dsp:txXfrm>
        <a:off x="447777" y="1272152"/>
        <a:ext cx="2302635" cy="656095"/>
      </dsp:txXfrm>
    </dsp:sp>
    <dsp:sp modelId="{04CEDE4B-27E0-452A-9AF7-A7EFD15DC2C2}">
      <dsp:nvSpPr>
        <dsp:cNvPr id="0" name=""/>
        <dsp:cNvSpPr/>
      </dsp:nvSpPr>
      <dsp:spPr>
        <a:xfrm>
          <a:off x="2117827" y="1476"/>
          <a:ext cx="953420" cy="2906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NIOSII</a:t>
          </a:r>
        </a:p>
      </dsp:txBody>
      <dsp:txXfrm>
        <a:off x="2117827" y="1476"/>
        <a:ext cx="953420" cy="290676"/>
      </dsp:txXfrm>
    </dsp:sp>
    <dsp:sp modelId="{EE4F969E-BEBE-4774-8B6D-A97C4A6E2E8A}">
      <dsp:nvSpPr>
        <dsp:cNvPr id="0" name=""/>
        <dsp:cNvSpPr/>
      </dsp:nvSpPr>
      <dsp:spPr>
        <a:xfrm>
          <a:off x="2117827" y="364822"/>
          <a:ext cx="953420" cy="2906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DDR3 Controller</a:t>
          </a:r>
        </a:p>
      </dsp:txBody>
      <dsp:txXfrm>
        <a:off x="2117827" y="364822"/>
        <a:ext cx="953420" cy="290676"/>
      </dsp:txXfrm>
    </dsp:sp>
    <dsp:sp modelId="{CC9C80D0-5FFA-4382-BEF2-825476562D2A}">
      <dsp:nvSpPr>
        <dsp:cNvPr id="0" name=""/>
        <dsp:cNvSpPr/>
      </dsp:nvSpPr>
      <dsp:spPr>
        <a:xfrm>
          <a:off x="3261931" y="364822"/>
          <a:ext cx="953420" cy="2906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DDR3 Memory</a:t>
          </a:r>
        </a:p>
      </dsp:txBody>
      <dsp:txXfrm>
        <a:off x="3261931" y="364822"/>
        <a:ext cx="953420" cy="290676"/>
      </dsp:txXfrm>
    </dsp:sp>
    <dsp:sp modelId="{DBF39015-C744-4051-A2EE-039584C0B62F}">
      <dsp:nvSpPr>
        <dsp:cNvPr id="0" name=""/>
        <dsp:cNvSpPr/>
      </dsp:nvSpPr>
      <dsp:spPr>
        <a:xfrm>
          <a:off x="2117827" y="728169"/>
          <a:ext cx="953420" cy="2906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imer</a:t>
          </a:r>
        </a:p>
      </dsp:txBody>
      <dsp:txXfrm>
        <a:off x="2117827" y="728169"/>
        <a:ext cx="953420" cy="290676"/>
      </dsp:txXfrm>
    </dsp:sp>
    <dsp:sp modelId="{B5649F1C-DE9A-4DE7-9797-AEC3803521D5}">
      <dsp:nvSpPr>
        <dsp:cNvPr id="0" name=""/>
        <dsp:cNvSpPr/>
      </dsp:nvSpPr>
      <dsp:spPr>
        <a:xfrm>
          <a:off x="2117827" y="1091515"/>
          <a:ext cx="953420" cy="2906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PI Controller</a:t>
          </a:r>
        </a:p>
      </dsp:txBody>
      <dsp:txXfrm>
        <a:off x="2117827" y="1091515"/>
        <a:ext cx="953420" cy="290676"/>
      </dsp:txXfrm>
    </dsp:sp>
    <dsp:sp modelId="{A17112AA-9F38-41EA-AB47-2046084E9847}">
      <dsp:nvSpPr>
        <dsp:cNvPr id="0" name=""/>
        <dsp:cNvSpPr/>
      </dsp:nvSpPr>
      <dsp:spPr>
        <a:xfrm>
          <a:off x="3261931" y="1091515"/>
          <a:ext cx="953420" cy="2906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empearture Sensor</a:t>
          </a:r>
        </a:p>
      </dsp:txBody>
      <dsp:txXfrm>
        <a:off x="3261931" y="1091515"/>
        <a:ext cx="953420" cy="290676"/>
      </dsp:txXfrm>
    </dsp:sp>
    <dsp:sp modelId="{4483A5AE-B46A-45F0-8935-253E2B5E9E6F}">
      <dsp:nvSpPr>
        <dsp:cNvPr id="0" name=""/>
        <dsp:cNvSpPr/>
      </dsp:nvSpPr>
      <dsp:spPr>
        <a:xfrm>
          <a:off x="2117827" y="1454861"/>
          <a:ext cx="953420" cy="2906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I2C Controller</a:t>
          </a:r>
        </a:p>
      </dsp:txBody>
      <dsp:txXfrm>
        <a:off x="2117827" y="1454861"/>
        <a:ext cx="953420" cy="290676"/>
      </dsp:txXfrm>
    </dsp:sp>
    <dsp:sp modelId="{507BD2A1-01ED-474A-B901-D1E1E7B03031}">
      <dsp:nvSpPr>
        <dsp:cNvPr id="0" name=""/>
        <dsp:cNvSpPr/>
      </dsp:nvSpPr>
      <dsp:spPr>
        <a:xfrm>
          <a:off x="3261931" y="1454861"/>
          <a:ext cx="953420" cy="2906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Audio CODEC</a:t>
          </a:r>
        </a:p>
      </dsp:txBody>
      <dsp:txXfrm>
        <a:off x="3261931" y="1454861"/>
        <a:ext cx="953420" cy="290676"/>
      </dsp:txXfrm>
    </dsp:sp>
    <dsp:sp modelId="{54AB9B86-9F0A-472A-984F-CF950AA5C051}">
      <dsp:nvSpPr>
        <dsp:cNvPr id="0" name=""/>
        <dsp:cNvSpPr/>
      </dsp:nvSpPr>
      <dsp:spPr>
        <a:xfrm>
          <a:off x="2117827" y="2181553"/>
          <a:ext cx="953420" cy="2906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PIO</a:t>
          </a:r>
        </a:p>
      </dsp:txBody>
      <dsp:txXfrm>
        <a:off x="2117827" y="2181553"/>
        <a:ext cx="953420" cy="290676"/>
      </dsp:txXfrm>
    </dsp:sp>
    <dsp:sp modelId="{ABEB76B4-52FA-4C05-90B2-A89F99299954}">
      <dsp:nvSpPr>
        <dsp:cNvPr id="0" name=""/>
        <dsp:cNvSpPr/>
      </dsp:nvSpPr>
      <dsp:spPr>
        <a:xfrm>
          <a:off x="3261931" y="1818207"/>
          <a:ext cx="953420" cy="2906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Key</a:t>
          </a:r>
        </a:p>
      </dsp:txBody>
      <dsp:txXfrm>
        <a:off x="3261931" y="1818207"/>
        <a:ext cx="953420" cy="290676"/>
      </dsp:txXfrm>
    </dsp:sp>
    <dsp:sp modelId="{9035D39C-FDBA-46E0-A33D-AA9312E9010C}">
      <dsp:nvSpPr>
        <dsp:cNvPr id="0" name=""/>
        <dsp:cNvSpPr/>
      </dsp:nvSpPr>
      <dsp:spPr>
        <a:xfrm>
          <a:off x="3261931" y="2181553"/>
          <a:ext cx="953420" cy="2906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Switch</a:t>
          </a:r>
        </a:p>
      </dsp:txBody>
      <dsp:txXfrm>
        <a:off x="3261931" y="2181553"/>
        <a:ext cx="953420" cy="290676"/>
      </dsp:txXfrm>
    </dsp:sp>
    <dsp:sp modelId="{49C4C787-82A1-4CAD-A8FA-F44C9C6D47B9}">
      <dsp:nvSpPr>
        <dsp:cNvPr id="0" name=""/>
        <dsp:cNvSpPr/>
      </dsp:nvSpPr>
      <dsp:spPr>
        <a:xfrm>
          <a:off x="3261931" y="2544900"/>
          <a:ext cx="953420" cy="2906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LED</a:t>
          </a:r>
        </a:p>
      </dsp:txBody>
      <dsp:txXfrm>
        <a:off x="3261931" y="2544900"/>
        <a:ext cx="953420" cy="290676"/>
      </dsp:txXfrm>
    </dsp:sp>
    <dsp:sp modelId="{48750A80-2C76-409E-8051-F8E6F5BB8765}">
      <dsp:nvSpPr>
        <dsp:cNvPr id="0" name=""/>
        <dsp:cNvSpPr/>
      </dsp:nvSpPr>
      <dsp:spPr>
        <a:xfrm>
          <a:off x="2117827" y="2908246"/>
          <a:ext cx="953420" cy="2906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JTAG Uart</a:t>
          </a:r>
        </a:p>
      </dsp:txBody>
      <dsp:txXfrm>
        <a:off x="2117827" y="2908246"/>
        <a:ext cx="953420" cy="290676"/>
      </dsp:txXfrm>
    </dsp:sp>
    <dsp:sp modelId="{99CAF09D-7550-4B32-A58F-3E20BC1FFD06}">
      <dsp:nvSpPr>
        <dsp:cNvPr id="0" name=""/>
        <dsp:cNvSpPr/>
      </dsp:nvSpPr>
      <dsp:spPr>
        <a:xfrm>
          <a:off x="3261931" y="2908246"/>
          <a:ext cx="953420" cy="29067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Debug Interface</a:t>
          </a:r>
        </a:p>
      </dsp:txBody>
      <dsp:txXfrm>
        <a:off x="3261931" y="2908246"/>
        <a:ext cx="953420" cy="29067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760580-C309-4B08-A105-ABB2941890DA}">
      <dsp:nvSpPr>
        <dsp:cNvPr id="0" name=""/>
        <dsp:cNvSpPr/>
      </dsp:nvSpPr>
      <dsp:spPr>
        <a:xfrm>
          <a:off x="669024" y="0"/>
          <a:ext cx="1264938" cy="37803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User Application</a:t>
          </a:r>
        </a:p>
      </dsp:txBody>
      <dsp:txXfrm>
        <a:off x="680096" y="11072"/>
        <a:ext cx="1242794" cy="355893"/>
      </dsp:txXfrm>
    </dsp:sp>
    <dsp:sp modelId="{D1C8D290-34FC-4F72-B7D1-E5B829AC807B}">
      <dsp:nvSpPr>
        <dsp:cNvPr id="0" name=""/>
        <dsp:cNvSpPr/>
      </dsp:nvSpPr>
      <dsp:spPr>
        <a:xfrm>
          <a:off x="2654" y="423498"/>
          <a:ext cx="1545878" cy="37803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Hardware Abstraction Layer</a:t>
          </a:r>
        </a:p>
      </dsp:txBody>
      <dsp:txXfrm>
        <a:off x="13726" y="434570"/>
        <a:ext cx="1523734" cy="355893"/>
      </dsp:txXfrm>
    </dsp:sp>
    <dsp:sp modelId="{C2AA8844-EC1D-479F-A1B6-3C15436AF19C}">
      <dsp:nvSpPr>
        <dsp:cNvPr id="0" name=""/>
        <dsp:cNvSpPr/>
      </dsp:nvSpPr>
      <dsp:spPr>
        <a:xfrm>
          <a:off x="502513" y="828656"/>
          <a:ext cx="1545878" cy="37803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Hardware</a:t>
          </a:r>
        </a:p>
      </dsp:txBody>
      <dsp:txXfrm>
        <a:off x="513585" y="839728"/>
        <a:ext cx="1523734" cy="355893"/>
      </dsp:txXfrm>
    </dsp:sp>
    <dsp:sp modelId="{0788785F-C7B1-4047-9413-987948699DA9}">
      <dsp:nvSpPr>
        <dsp:cNvPr id="0" name=""/>
        <dsp:cNvSpPr/>
      </dsp:nvSpPr>
      <dsp:spPr>
        <a:xfrm>
          <a:off x="1630054" y="423498"/>
          <a:ext cx="970486" cy="37803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Hardware API</a:t>
          </a:r>
        </a:p>
      </dsp:txBody>
      <dsp:txXfrm>
        <a:off x="1641126" y="434570"/>
        <a:ext cx="948342" cy="355893"/>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21</TotalTime>
  <Pages>5</Pages>
  <Words>469</Words>
  <Characters>2678</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mon</dc:creator>
  <cp:keywords/>
  <dc:description/>
  <cp:lastModifiedBy>Raymon</cp:lastModifiedBy>
  <cp:revision>9</cp:revision>
  <dcterms:created xsi:type="dcterms:W3CDTF">2013-12-15T17:54:00Z</dcterms:created>
  <dcterms:modified xsi:type="dcterms:W3CDTF">2013-12-16T16:41:00Z</dcterms:modified>
</cp:coreProperties>
</file>